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55818DD5" w14:textId="77777777" w:rsidR="00184FD8" w:rsidRDefault="00184FD8" w:rsidP="00184FD8">
      <w:pPr>
        <w:jc w:val="center"/>
        <w:rPr>
          <w:b/>
          <w:sz w:val="30"/>
          <w:szCs w:val="30"/>
        </w:rPr>
      </w:pPr>
    </w:p>
    <w:p w14:paraId="662B0290" w14:textId="77777777"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14:paraId="1B0E3484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0B017C81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14:paraId="53121E74" w14:textId="77777777" w:rsidR="00184FD8" w:rsidRDefault="00184FD8" w:rsidP="00184FD8">
      <w:pPr>
        <w:rPr>
          <w:b/>
          <w:szCs w:val="21"/>
        </w:rPr>
      </w:pPr>
    </w:p>
    <w:p w14:paraId="79272DD1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F15976B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14:paraId="2A5EE4AD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14:paraId="15777D9E" w14:textId="77777777"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241AD5CA" w14:textId="77777777"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14:paraId="3488737C" w14:textId="77777777" w:rsidR="000F78B6" w:rsidRDefault="002357EA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 w:rsidR="00184FD8">
        <w:instrText xml:space="preserve"> TOC \o "1-3" \h \z \u </w:instrText>
      </w:r>
      <w:r>
        <w:fldChar w:fldCharType="separate"/>
      </w:r>
      <w:hyperlink w:anchor="_Toc447204248" w:history="1">
        <w:r w:rsidR="000F78B6" w:rsidRPr="00306DCF">
          <w:rPr>
            <w:rStyle w:val="a3"/>
            <w:rFonts w:hint="eastAsia"/>
            <w:noProof/>
          </w:rPr>
          <w:t>页面名称：展示页面、管理入口页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</w:t>
        </w:r>
        <w:r w:rsidR="000F78B6">
          <w:rPr>
            <w:noProof/>
            <w:webHidden/>
          </w:rPr>
          <w:fldChar w:fldCharType="end"/>
        </w:r>
      </w:hyperlink>
    </w:p>
    <w:p w14:paraId="71C3325D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49" w:history="1">
        <w:r w:rsidR="000F78B6" w:rsidRPr="00306DCF">
          <w:rPr>
            <w:rStyle w:val="a3"/>
            <w:rFonts w:hint="eastAsia"/>
            <w:noProof/>
          </w:rPr>
          <w:t>页面名称：营业收支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5</w:t>
        </w:r>
        <w:r w:rsidR="000F78B6">
          <w:rPr>
            <w:noProof/>
            <w:webHidden/>
          </w:rPr>
          <w:fldChar w:fldCharType="end"/>
        </w:r>
      </w:hyperlink>
    </w:p>
    <w:p w14:paraId="686FFD36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0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收入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6</w:t>
        </w:r>
        <w:r w:rsidR="000F78B6">
          <w:rPr>
            <w:noProof/>
            <w:webHidden/>
          </w:rPr>
          <w:fldChar w:fldCharType="end"/>
        </w:r>
      </w:hyperlink>
    </w:p>
    <w:p w14:paraId="2B520252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1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支出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7</w:t>
        </w:r>
        <w:r w:rsidR="000F78B6">
          <w:rPr>
            <w:noProof/>
            <w:webHidden/>
          </w:rPr>
          <w:fldChar w:fldCharType="end"/>
        </w:r>
      </w:hyperlink>
    </w:p>
    <w:p w14:paraId="042FC761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2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订正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8</w:t>
        </w:r>
        <w:r w:rsidR="000F78B6">
          <w:rPr>
            <w:noProof/>
            <w:webHidden/>
          </w:rPr>
          <w:fldChar w:fldCharType="end"/>
        </w:r>
      </w:hyperlink>
    </w:p>
    <w:p w14:paraId="38008192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3" w:history="1">
        <w:r w:rsidR="000F78B6" w:rsidRPr="00306DCF">
          <w:rPr>
            <w:rStyle w:val="a3"/>
            <w:rFonts w:hint="eastAsia"/>
            <w:noProof/>
          </w:rPr>
          <w:t>页面名称：营业支出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订正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9</w:t>
        </w:r>
        <w:r w:rsidR="000F78B6">
          <w:rPr>
            <w:noProof/>
            <w:webHidden/>
          </w:rPr>
          <w:fldChar w:fldCharType="end"/>
        </w:r>
      </w:hyperlink>
    </w:p>
    <w:p w14:paraId="067793C3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4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财务确认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0</w:t>
        </w:r>
        <w:r w:rsidR="000F78B6">
          <w:rPr>
            <w:noProof/>
            <w:webHidden/>
          </w:rPr>
          <w:fldChar w:fldCharType="end"/>
        </w:r>
      </w:hyperlink>
    </w:p>
    <w:p w14:paraId="346C4B86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5" w:history="1">
        <w:r w:rsidR="000F78B6" w:rsidRPr="00306DCF">
          <w:rPr>
            <w:rStyle w:val="a3"/>
            <w:rFonts w:hint="eastAsia"/>
            <w:noProof/>
          </w:rPr>
          <w:t>页面名称：营业支出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财务确认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1</w:t>
        </w:r>
        <w:r w:rsidR="000F78B6">
          <w:rPr>
            <w:noProof/>
            <w:webHidden/>
          </w:rPr>
          <w:fldChar w:fldCharType="end"/>
        </w:r>
      </w:hyperlink>
    </w:p>
    <w:p w14:paraId="399A298C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6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2</w:t>
        </w:r>
        <w:r w:rsidR="000F78B6">
          <w:rPr>
            <w:noProof/>
            <w:webHidden/>
          </w:rPr>
          <w:fldChar w:fldCharType="end"/>
        </w:r>
      </w:hyperlink>
    </w:p>
    <w:p w14:paraId="6A38BFD7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7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4</w:t>
        </w:r>
        <w:r w:rsidR="000F78B6">
          <w:rPr>
            <w:noProof/>
            <w:webHidden/>
          </w:rPr>
          <w:fldChar w:fldCharType="end"/>
        </w:r>
      </w:hyperlink>
    </w:p>
    <w:p w14:paraId="1E248F19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8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借支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5</w:t>
        </w:r>
        <w:r w:rsidR="000F78B6">
          <w:rPr>
            <w:noProof/>
            <w:webHidden/>
          </w:rPr>
          <w:fldChar w:fldCharType="end"/>
        </w:r>
      </w:hyperlink>
    </w:p>
    <w:p w14:paraId="7B926C73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59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费用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6</w:t>
        </w:r>
        <w:r w:rsidR="000F78B6">
          <w:rPr>
            <w:noProof/>
            <w:webHidden/>
          </w:rPr>
          <w:fldChar w:fldCharType="end"/>
        </w:r>
      </w:hyperlink>
    </w:p>
    <w:p w14:paraId="3B5764B9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0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差旅费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8</w:t>
        </w:r>
        <w:r w:rsidR="000F78B6">
          <w:rPr>
            <w:noProof/>
            <w:webHidden/>
          </w:rPr>
          <w:fldChar w:fldCharType="end"/>
        </w:r>
      </w:hyperlink>
    </w:p>
    <w:p w14:paraId="22BFEB3F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1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0</w:t>
        </w:r>
        <w:r w:rsidR="000F78B6">
          <w:rPr>
            <w:noProof/>
            <w:webHidden/>
          </w:rPr>
          <w:fldChar w:fldCharType="end"/>
        </w:r>
      </w:hyperlink>
    </w:p>
    <w:p w14:paraId="37B081CA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2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借支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1</w:t>
        </w:r>
        <w:r w:rsidR="000F78B6">
          <w:rPr>
            <w:noProof/>
            <w:webHidden/>
          </w:rPr>
          <w:fldChar w:fldCharType="end"/>
        </w:r>
      </w:hyperlink>
    </w:p>
    <w:p w14:paraId="096FFB2D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3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费用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2</w:t>
        </w:r>
        <w:r w:rsidR="000F78B6">
          <w:rPr>
            <w:noProof/>
            <w:webHidden/>
          </w:rPr>
          <w:fldChar w:fldCharType="end"/>
        </w:r>
      </w:hyperlink>
    </w:p>
    <w:p w14:paraId="2803AA31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4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差旅费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3</w:t>
        </w:r>
        <w:r w:rsidR="000F78B6">
          <w:rPr>
            <w:noProof/>
            <w:webHidden/>
          </w:rPr>
          <w:fldChar w:fldCharType="end"/>
        </w:r>
      </w:hyperlink>
    </w:p>
    <w:p w14:paraId="2FA4E029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5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已审结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4</w:t>
        </w:r>
        <w:r w:rsidR="000F78B6">
          <w:rPr>
            <w:noProof/>
            <w:webHidden/>
          </w:rPr>
          <w:fldChar w:fldCharType="end"/>
        </w:r>
      </w:hyperlink>
    </w:p>
    <w:p w14:paraId="63384DDF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6" w:history="1">
        <w:r w:rsidR="000F78B6" w:rsidRPr="00306DCF">
          <w:rPr>
            <w:rStyle w:val="a3"/>
            <w:rFonts w:hint="eastAsia"/>
            <w:noProof/>
          </w:rPr>
          <w:t>页面名称：待办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5</w:t>
        </w:r>
        <w:r w:rsidR="000F78B6">
          <w:rPr>
            <w:noProof/>
            <w:webHidden/>
          </w:rPr>
          <w:fldChar w:fldCharType="end"/>
        </w:r>
      </w:hyperlink>
    </w:p>
    <w:p w14:paraId="02106112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7" w:history="1">
        <w:r w:rsidR="000F78B6" w:rsidRPr="00306DCF">
          <w:rPr>
            <w:rStyle w:val="a3"/>
            <w:rFonts w:hint="eastAsia"/>
            <w:noProof/>
          </w:rPr>
          <w:t>页面名称：待办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审核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7</w:t>
        </w:r>
        <w:r w:rsidR="000F78B6">
          <w:rPr>
            <w:noProof/>
            <w:webHidden/>
          </w:rPr>
          <w:fldChar w:fldCharType="end"/>
        </w:r>
      </w:hyperlink>
    </w:p>
    <w:p w14:paraId="4968A915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8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1</w:t>
        </w:r>
        <w:r w:rsidR="000F78B6">
          <w:rPr>
            <w:noProof/>
            <w:webHidden/>
          </w:rPr>
          <w:fldChar w:fldCharType="end"/>
        </w:r>
      </w:hyperlink>
    </w:p>
    <w:p w14:paraId="4F2B77A7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69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部门费用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2</w:t>
        </w:r>
        <w:r w:rsidR="000F78B6">
          <w:rPr>
            <w:noProof/>
            <w:webHidden/>
          </w:rPr>
          <w:fldChar w:fldCharType="end"/>
        </w:r>
      </w:hyperlink>
    </w:p>
    <w:p w14:paraId="519A1729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0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项目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3</w:t>
        </w:r>
        <w:r w:rsidR="000F78B6">
          <w:rPr>
            <w:noProof/>
            <w:webHidden/>
          </w:rPr>
          <w:fldChar w:fldCharType="end"/>
        </w:r>
      </w:hyperlink>
    </w:p>
    <w:p w14:paraId="1F776367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1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4</w:t>
        </w:r>
        <w:r w:rsidR="000F78B6">
          <w:rPr>
            <w:noProof/>
            <w:webHidden/>
          </w:rPr>
          <w:fldChar w:fldCharType="end"/>
        </w:r>
      </w:hyperlink>
    </w:p>
    <w:p w14:paraId="422D2249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2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5</w:t>
        </w:r>
        <w:r w:rsidR="000F78B6">
          <w:rPr>
            <w:noProof/>
            <w:webHidden/>
          </w:rPr>
          <w:fldChar w:fldCharType="end"/>
        </w:r>
      </w:hyperlink>
    </w:p>
    <w:p w14:paraId="58892961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3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6</w:t>
        </w:r>
        <w:r w:rsidR="000F78B6">
          <w:rPr>
            <w:noProof/>
            <w:webHidden/>
          </w:rPr>
          <w:fldChar w:fldCharType="end"/>
        </w:r>
      </w:hyperlink>
    </w:p>
    <w:p w14:paraId="2105466E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4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借款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7</w:t>
        </w:r>
        <w:r w:rsidR="000F78B6">
          <w:rPr>
            <w:noProof/>
            <w:webHidden/>
          </w:rPr>
          <w:fldChar w:fldCharType="end"/>
        </w:r>
      </w:hyperlink>
    </w:p>
    <w:p w14:paraId="626BBBC8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5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部门借款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8</w:t>
        </w:r>
        <w:r w:rsidR="000F78B6">
          <w:rPr>
            <w:noProof/>
            <w:webHidden/>
          </w:rPr>
          <w:fldChar w:fldCharType="end"/>
        </w:r>
      </w:hyperlink>
    </w:p>
    <w:p w14:paraId="5A0FCEFB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6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借款</w:t>
        </w:r>
        <w:r w:rsidR="000F78B6" w:rsidRPr="00306DCF">
          <w:rPr>
            <w:rStyle w:val="a3"/>
            <w:noProof/>
          </w:rPr>
          <w:t>(</w:t>
        </w:r>
        <w:r w:rsidR="000F78B6" w:rsidRPr="00306DCF">
          <w:rPr>
            <w:rStyle w:val="a3"/>
            <w:rFonts w:hint="eastAsia"/>
            <w:noProof/>
          </w:rPr>
          <w:t>部门借款</w:t>
        </w:r>
        <w:r w:rsidR="000F78B6" w:rsidRPr="00306DCF">
          <w:rPr>
            <w:rStyle w:val="a3"/>
            <w:noProof/>
          </w:rPr>
          <w:t>)-</w:t>
        </w:r>
        <w:r w:rsidR="000F78B6" w:rsidRPr="00306DCF">
          <w:rPr>
            <w:rStyle w:val="a3"/>
            <w:rFonts w:hint="eastAsia"/>
            <w:noProof/>
          </w:rPr>
          <w:t>还款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9</w:t>
        </w:r>
        <w:r w:rsidR="000F78B6">
          <w:rPr>
            <w:noProof/>
            <w:webHidden/>
          </w:rPr>
          <w:fldChar w:fldCharType="end"/>
        </w:r>
      </w:hyperlink>
    </w:p>
    <w:p w14:paraId="2B845F88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7" w:history="1">
        <w:r w:rsidR="000F78B6" w:rsidRPr="00306DCF">
          <w:rPr>
            <w:rStyle w:val="a3"/>
            <w:rFonts w:hint="eastAsia"/>
            <w:noProof/>
          </w:rPr>
          <w:t>页面名称：账户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0</w:t>
        </w:r>
        <w:r w:rsidR="000F78B6">
          <w:rPr>
            <w:noProof/>
            <w:webHidden/>
          </w:rPr>
          <w:fldChar w:fldCharType="end"/>
        </w:r>
      </w:hyperlink>
    </w:p>
    <w:p w14:paraId="1051B0E9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8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1</w:t>
        </w:r>
        <w:r w:rsidR="000F78B6">
          <w:rPr>
            <w:noProof/>
            <w:webHidden/>
          </w:rPr>
          <w:fldChar w:fldCharType="end"/>
        </w:r>
      </w:hyperlink>
    </w:p>
    <w:p w14:paraId="28FC9F95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79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2</w:t>
        </w:r>
        <w:r w:rsidR="000F78B6">
          <w:rPr>
            <w:noProof/>
            <w:webHidden/>
          </w:rPr>
          <w:fldChar w:fldCharType="end"/>
        </w:r>
      </w:hyperlink>
    </w:p>
    <w:p w14:paraId="7E82CECC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80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设立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3</w:t>
        </w:r>
        <w:r w:rsidR="000F78B6">
          <w:rPr>
            <w:noProof/>
            <w:webHidden/>
          </w:rPr>
          <w:fldChar w:fldCharType="end"/>
        </w:r>
      </w:hyperlink>
    </w:p>
    <w:p w14:paraId="7B4466BC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81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详情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4</w:t>
        </w:r>
        <w:r w:rsidR="000F78B6">
          <w:rPr>
            <w:noProof/>
            <w:webHidden/>
          </w:rPr>
          <w:fldChar w:fldCharType="end"/>
        </w:r>
      </w:hyperlink>
    </w:p>
    <w:p w14:paraId="0A26399B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82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5</w:t>
        </w:r>
        <w:r w:rsidR="000F78B6">
          <w:rPr>
            <w:noProof/>
            <w:webHidden/>
          </w:rPr>
          <w:fldChar w:fldCharType="end"/>
        </w:r>
      </w:hyperlink>
    </w:p>
    <w:p w14:paraId="777C93CC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83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设立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6</w:t>
        </w:r>
        <w:r w:rsidR="000F78B6">
          <w:rPr>
            <w:noProof/>
            <w:webHidden/>
          </w:rPr>
          <w:fldChar w:fldCharType="end"/>
        </w:r>
      </w:hyperlink>
    </w:p>
    <w:p w14:paraId="013EE490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84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7</w:t>
        </w:r>
        <w:r w:rsidR="000F78B6">
          <w:rPr>
            <w:noProof/>
            <w:webHidden/>
          </w:rPr>
          <w:fldChar w:fldCharType="end"/>
        </w:r>
      </w:hyperlink>
    </w:p>
    <w:p w14:paraId="64D307B5" w14:textId="77777777" w:rsidR="000F78B6" w:rsidRDefault="004B713C">
      <w:pPr>
        <w:pStyle w:val="20"/>
        <w:tabs>
          <w:tab w:val="right" w:leader="dot" w:pos="8296"/>
        </w:tabs>
        <w:rPr>
          <w:noProof/>
        </w:rPr>
      </w:pPr>
      <w:hyperlink w:anchor="_Toc447204285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详情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8</w:t>
        </w:r>
        <w:r w:rsidR="000F78B6">
          <w:rPr>
            <w:noProof/>
            <w:webHidden/>
          </w:rPr>
          <w:fldChar w:fldCharType="end"/>
        </w:r>
      </w:hyperlink>
    </w:p>
    <w:p w14:paraId="0EDB88B8" w14:textId="77777777" w:rsidR="00184FD8" w:rsidRDefault="002357EA" w:rsidP="00184FD8">
      <w:r>
        <w:fldChar w:fldCharType="end"/>
      </w:r>
      <w:r w:rsidR="00184FD8">
        <w:t xml:space="preserve">    </w:t>
      </w:r>
    </w:p>
    <w:p w14:paraId="1718B13F" w14:textId="77777777" w:rsidR="00184FD8" w:rsidRPr="00300944" w:rsidRDefault="00184FD8" w:rsidP="00184FD8"/>
    <w:p w14:paraId="29546C6B" w14:textId="77777777" w:rsidR="00184FD8" w:rsidRDefault="00184FD8" w:rsidP="00184FD8"/>
    <w:p w14:paraId="26D016FF" w14:textId="77777777" w:rsidR="00184FD8" w:rsidRDefault="00184FD8" w:rsidP="00184FD8"/>
    <w:p w14:paraId="180EEB1D" w14:textId="77777777" w:rsidR="00184FD8" w:rsidRDefault="00184FD8" w:rsidP="00184FD8"/>
    <w:p w14:paraId="0F5E6D0A" w14:textId="77777777" w:rsidR="00184FD8" w:rsidRDefault="00184FD8" w:rsidP="00184FD8"/>
    <w:p w14:paraId="3489C045" w14:textId="77777777" w:rsidR="00184FD8" w:rsidRDefault="00184FD8" w:rsidP="00184FD8"/>
    <w:p w14:paraId="23A1F447" w14:textId="77777777" w:rsidR="00184FD8" w:rsidRDefault="00184FD8" w:rsidP="00184FD8"/>
    <w:p w14:paraId="17252023" w14:textId="77777777" w:rsidR="00184FD8" w:rsidRDefault="00184FD8" w:rsidP="00184FD8"/>
    <w:p w14:paraId="064E981D" w14:textId="77777777" w:rsidR="00184FD8" w:rsidRDefault="00184FD8" w:rsidP="00184FD8"/>
    <w:p w14:paraId="102E4942" w14:textId="77777777" w:rsidR="00184FD8" w:rsidRDefault="00184FD8" w:rsidP="00184FD8"/>
    <w:p w14:paraId="5ABD2FB5" w14:textId="77777777" w:rsidR="00184FD8" w:rsidRDefault="00184FD8" w:rsidP="00184FD8"/>
    <w:p w14:paraId="26DC1E94" w14:textId="77777777" w:rsidR="00184FD8" w:rsidRDefault="00184FD8" w:rsidP="00184FD8"/>
    <w:p w14:paraId="658DD5DA" w14:textId="77777777" w:rsidR="00184FD8" w:rsidRDefault="00184FD8" w:rsidP="00184FD8"/>
    <w:p w14:paraId="0D51EDFB" w14:textId="77777777" w:rsidR="00184FD8" w:rsidRDefault="00184FD8" w:rsidP="00184FD8"/>
    <w:p w14:paraId="1B236B3C" w14:textId="77777777" w:rsidR="00184FD8" w:rsidRDefault="00184FD8" w:rsidP="00184FD8"/>
    <w:p w14:paraId="38D5A75A" w14:textId="77777777" w:rsidR="00184FD8" w:rsidRDefault="00184FD8" w:rsidP="00184FD8"/>
    <w:p w14:paraId="7781F744" w14:textId="77777777" w:rsidR="00184FD8" w:rsidRDefault="00184FD8" w:rsidP="00184FD8"/>
    <w:p w14:paraId="4FF7E829" w14:textId="77777777" w:rsidR="00184FD8" w:rsidRDefault="00184FD8" w:rsidP="00184FD8"/>
    <w:p w14:paraId="74923B7E" w14:textId="77777777" w:rsidR="00184FD8" w:rsidRPr="00184FD8" w:rsidRDefault="00184FD8"/>
    <w:p w14:paraId="29013F5F" w14:textId="77777777" w:rsidR="00184FD8" w:rsidRDefault="00184FD8"/>
    <w:p w14:paraId="2FE8D6E3" w14:textId="77777777" w:rsidR="00184FD8" w:rsidRDefault="00184FD8"/>
    <w:p w14:paraId="12887EDC" w14:textId="77777777" w:rsidR="00184FD8" w:rsidRDefault="00184FD8"/>
    <w:p w14:paraId="197780D6" w14:textId="77777777" w:rsidR="00184FD8" w:rsidRDefault="00184FD8"/>
    <w:p w14:paraId="18964D17" w14:textId="77777777" w:rsidR="00184FD8" w:rsidRDefault="00184FD8"/>
    <w:p w14:paraId="5918196F" w14:textId="77777777" w:rsidR="00184FD8" w:rsidRDefault="00184FD8"/>
    <w:p w14:paraId="0C94AC5E" w14:textId="77777777" w:rsidR="00184FD8" w:rsidRDefault="00184FD8"/>
    <w:p w14:paraId="3EA53AFC" w14:textId="77777777" w:rsidR="00723DF1" w:rsidRDefault="00DA38CA">
      <w:r>
        <w:object w:dxaOrig="15945" w:dyaOrig="8310" w14:anchorId="42961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8" o:title=""/>
          </v:shape>
          <o:OLEObject Type="Embed" ProgID="Visio.Drawing.15" ShapeID="_x0000_i1025" DrawAspect="Content" ObjectID="_1521639820" r:id="rId9"/>
        </w:object>
      </w:r>
    </w:p>
    <w:p w14:paraId="63D4AF29" w14:textId="77777777" w:rsidR="00744BD7" w:rsidRDefault="00744BD7"/>
    <w:p w14:paraId="71509B06" w14:textId="77777777" w:rsidR="00744BD7" w:rsidRPr="00E101D9" w:rsidRDefault="00E101D9" w:rsidP="00744BD7">
      <w:pPr>
        <w:rPr>
          <w:color w:val="FF0000"/>
        </w:rPr>
      </w:pPr>
      <w:r w:rsidRPr="00E101D9">
        <w:rPr>
          <w:rFonts w:hint="eastAsia"/>
          <w:color w:val="FF0000"/>
        </w:rPr>
        <w:t>可能要加一个项目付款（外包项目处理），把这个功能和营业收入组合在一起叫“营业收支”吧</w:t>
      </w:r>
    </w:p>
    <w:p w14:paraId="3C581AEF" w14:textId="77777777" w:rsidR="00744BD7" w:rsidRDefault="00744BD7" w:rsidP="00744BD7"/>
    <w:p w14:paraId="1B0E1014" w14:textId="77777777" w:rsidR="00744BD7" w:rsidRDefault="00744BD7" w:rsidP="00744BD7"/>
    <w:p w14:paraId="058B8D29" w14:textId="77777777" w:rsidR="00744BD7" w:rsidRPr="00DA38CA" w:rsidRDefault="00744BD7" w:rsidP="00744BD7"/>
    <w:p w14:paraId="55B312B8" w14:textId="77777777" w:rsidR="00744BD7" w:rsidRDefault="00744BD7" w:rsidP="00744BD7"/>
    <w:p w14:paraId="51E1F8DB" w14:textId="7AC6B91D" w:rsidR="00744BD7" w:rsidRDefault="007D5D94" w:rsidP="00744BD7">
      <w:pPr>
        <w:rPr>
          <w:rFonts w:hint="eastAsia"/>
        </w:rPr>
      </w:pPr>
      <w:r>
        <w:rPr>
          <w:rFonts w:hint="eastAsia"/>
        </w:rPr>
        <w:lastRenderedPageBreak/>
        <w:t>名词</w:t>
      </w:r>
      <w:r>
        <w:t>解析</w:t>
      </w:r>
      <w:r>
        <w:t xml:space="preserve">: </w:t>
      </w:r>
    </w:p>
    <w:p w14:paraId="34B87862" w14:textId="3DED040C" w:rsidR="007D5D94" w:rsidRDefault="007D5D94" w:rsidP="00053089">
      <w:pPr>
        <w:pStyle w:val="a7"/>
        <w:numPr>
          <w:ilvl w:val="0"/>
          <w:numId w:val="51"/>
        </w:numPr>
        <w:ind w:firstLineChars="0"/>
      </w:pPr>
      <w:r>
        <w:t>“combox”</w:t>
      </w:r>
      <w:r>
        <w:rPr>
          <w:rFonts w:hint="eastAsia"/>
        </w:rPr>
        <w:t>是</w:t>
      </w:r>
      <w:r>
        <w:t>下拉列表的控件，数据</w:t>
      </w:r>
      <w:r>
        <w:rPr>
          <w:rFonts w:hint="eastAsia"/>
        </w:rPr>
        <w:t>由数据库填充</w:t>
      </w:r>
    </w:p>
    <w:p w14:paraId="48C1043F" w14:textId="69F1D235" w:rsidR="007D5D94" w:rsidRDefault="007D5D94" w:rsidP="00053089">
      <w:pPr>
        <w:pStyle w:val="a7"/>
        <w:numPr>
          <w:ilvl w:val="0"/>
          <w:numId w:val="51"/>
        </w:numPr>
        <w:ind w:firstLineChars="0"/>
      </w:pPr>
      <w:r>
        <w:t>“</w:t>
      </w:r>
      <w:r>
        <w:rPr>
          <w:rFonts w:hint="eastAsia"/>
        </w:rPr>
        <w:t>科目</w:t>
      </w:r>
      <w:r>
        <w:t>”</w:t>
      </w:r>
      <w:r>
        <w:rPr>
          <w:rFonts w:hint="eastAsia"/>
        </w:rPr>
        <w:t>是</w:t>
      </w:r>
      <w:r>
        <w:t>财务</w:t>
      </w:r>
      <w:r>
        <w:rPr>
          <w:rFonts w:hint="eastAsia"/>
        </w:rPr>
        <w:t>的</w:t>
      </w:r>
      <w:r>
        <w:t>科目，</w:t>
      </w:r>
      <w:r>
        <w:rPr>
          <w:rFonts w:hint="eastAsia"/>
        </w:rPr>
        <w:t>例如</w:t>
      </w:r>
      <w:r>
        <w:t>：差旅费、汽车油费等</w:t>
      </w:r>
    </w:p>
    <w:p w14:paraId="7D1A3276" w14:textId="77777777" w:rsidR="007D5D94" w:rsidRDefault="007D5D94" w:rsidP="007D5D94">
      <w:pPr>
        <w:rPr>
          <w:rFonts w:hint="eastAsia"/>
        </w:rPr>
      </w:pPr>
      <w:bookmarkStart w:id="0" w:name="_GoBack"/>
      <w:bookmarkEnd w:id="0"/>
    </w:p>
    <w:p w14:paraId="6514C57E" w14:textId="77777777" w:rsidR="00744BD7" w:rsidRDefault="00744BD7" w:rsidP="00744BD7"/>
    <w:p w14:paraId="68E96E1A" w14:textId="77777777" w:rsidR="00240F6E" w:rsidRDefault="00240F6E" w:rsidP="00744BD7"/>
    <w:p w14:paraId="5E31DAE6" w14:textId="77777777" w:rsidR="00240F6E" w:rsidRDefault="00240F6E" w:rsidP="00744BD7"/>
    <w:p w14:paraId="39A78245" w14:textId="77777777" w:rsidR="00240F6E" w:rsidRDefault="00240F6E" w:rsidP="00744BD7"/>
    <w:p w14:paraId="6A3D6D4D" w14:textId="77777777" w:rsidR="00240F6E" w:rsidRDefault="00240F6E" w:rsidP="00744BD7"/>
    <w:p w14:paraId="519713D0" w14:textId="77777777" w:rsidR="00240F6E" w:rsidRDefault="00240F6E" w:rsidP="00744BD7"/>
    <w:p w14:paraId="2BE00188" w14:textId="77777777" w:rsidR="00240F6E" w:rsidRDefault="00240F6E" w:rsidP="00744BD7"/>
    <w:p w14:paraId="4BA7989F" w14:textId="77777777" w:rsidR="00240F6E" w:rsidRDefault="00240F6E" w:rsidP="00744BD7"/>
    <w:p w14:paraId="7796D9E9" w14:textId="77777777" w:rsidR="00240F6E" w:rsidRDefault="00240F6E" w:rsidP="00744BD7"/>
    <w:p w14:paraId="7132AACA" w14:textId="77777777" w:rsidR="00240F6E" w:rsidRDefault="00240F6E" w:rsidP="00744BD7"/>
    <w:p w14:paraId="3FCEFDFF" w14:textId="77777777" w:rsidR="00240F6E" w:rsidRDefault="00240F6E" w:rsidP="00744BD7"/>
    <w:p w14:paraId="02F2E7CC" w14:textId="77777777" w:rsidR="00240F6E" w:rsidRDefault="00240F6E" w:rsidP="00744BD7"/>
    <w:p w14:paraId="3BB32D83" w14:textId="77777777" w:rsidR="00240F6E" w:rsidRDefault="00240F6E" w:rsidP="00744BD7"/>
    <w:p w14:paraId="63E5E178" w14:textId="77777777" w:rsidR="00240F6E" w:rsidRDefault="00240F6E" w:rsidP="00744BD7"/>
    <w:p w14:paraId="05079223" w14:textId="77777777" w:rsidR="00240F6E" w:rsidRDefault="00240F6E" w:rsidP="00744BD7"/>
    <w:p w14:paraId="0E7DFE84" w14:textId="77777777" w:rsidR="00240F6E" w:rsidRDefault="00240F6E" w:rsidP="00744BD7"/>
    <w:p w14:paraId="1299D177" w14:textId="77777777" w:rsidR="00240F6E" w:rsidRDefault="00240F6E" w:rsidP="00744BD7"/>
    <w:p w14:paraId="32058EF5" w14:textId="77777777" w:rsidR="00240F6E" w:rsidRDefault="00240F6E" w:rsidP="00744BD7"/>
    <w:p w14:paraId="1A4A26D8" w14:textId="77777777" w:rsidR="00240F6E" w:rsidRDefault="00240F6E" w:rsidP="00744BD7"/>
    <w:p w14:paraId="29C0FE24" w14:textId="77777777" w:rsidR="00240F6E" w:rsidRDefault="00240F6E" w:rsidP="00744BD7"/>
    <w:p w14:paraId="6BE28477" w14:textId="77777777" w:rsidR="00240F6E" w:rsidRDefault="00240F6E" w:rsidP="00744BD7"/>
    <w:p w14:paraId="6C00BDD1" w14:textId="77777777" w:rsidR="00744BD7" w:rsidRDefault="00744BD7" w:rsidP="00744BD7"/>
    <w:p w14:paraId="737EED0A" w14:textId="77777777" w:rsidR="000F78B6" w:rsidRDefault="000F78B6">
      <w:pPr>
        <w:widowControl/>
        <w:jc w:val="left"/>
      </w:pPr>
      <w:r>
        <w:br w:type="page"/>
      </w:r>
    </w:p>
    <w:p w14:paraId="67588B0C" w14:textId="77777777" w:rsidR="00744BD7" w:rsidRDefault="00744BD7" w:rsidP="00744B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14:paraId="4ADB3349" w14:textId="77777777"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" w:name="_Toc447204248"/>
      <w:r w:rsidRPr="005B4C4E">
        <w:rPr>
          <w:rFonts w:hint="eastAsia"/>
          <w:b w:val="0"/>
          <w:sz w:val="24"/>
          <w:szCs w:val="24"/>
        </w:rPr>
        <w:t>页面名称：</w:t>
      </w:r>
      <w:r w:rsidR="00DA38CA">
        <w:rPr>
          <w:rFonts w:hint="eastAsia"/>
          <w:b w:val="0"/>
          <w:sz w:val="24"/>
          <w:szCs w:val="24"/>
        </w:rPr>
        <w:t>展示</w:t>
      </w:r>
      <w:r w:rsidR="00DA38CA">
        <w:rPr>
          <w:b w:val="0"/>
          <w:sz w:val="24"/>
          <w:szCs w:val="24"/>
        </w:rPr>
        <w:t>页面</w:t>
      </w:r>
      <w:r w:rsidR="00DA38CA">
        <w:rPr>
          <w:rFonts w:hint="eastAsia"/>
          <w:b w:val="0"/>
          <w:sz w:val="24"/>
          <w:szCs w:val="24"/>
        </w:rPr>
        <w:t>、</w:t>
      </w:r>
      <w:r w:rsidR="00DA38CA">
        <w:rPr>
          <w:b w:val="0"/>
          <w:sz w:val="24"/>
          <w:szCs w:val="24"/>
        </w:rPr>
        <w:t>管理入口页面</w:t>
      </w:r>
      <w:bookmarkEnd w:id="1"/>
    </w:p>
    <w:p w14:paraId="564B4EE3" w14:textId="77777777"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21E2C5D" w14:textId="77777777"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14:paraId="7A98B3B7" w14:textId="77777777" w:rsidR="00744BD7" w:rsidRDefault="00744BD7" w:rsidP="00744BD7">
      <w:r>
        <w:rPr>
          <w:rFonts w:hint="eastAsia"/>
        </w:rPr>
        <w:t>设计日期：</w:t>
      </w:r>
      <w:r>
        <w:t>2016-03-</w:t>
      </w:r>
      <w:commentRangeStart w:id="2"/>
      <w:r w:rsidR="00B05FA0">
        <w:t>25</w:t>
      </w:r>
      <w:commentRangeEnd w:id="2"/>
      <w:r w:rsidR="000F78B6">
        <w:rPr>
          <w:rStyle w:val="a4"/>
        </w:rPr>
        <w:commentReference w:id="2"/>
      </w:r>
    </w:p>
    <w:p w14:paraId="4F335BB5" w14:textId="3B9DF944" w:rsidR="00B05FA0" w:rsidRDefault="004B713C">
      <w:r>
        <w:rPr>
          <w:noProof/>
        </w:rPr>
        <w:pict w14:anchorId="12C1CAB3">
          <v:rect id="Rectangle 3" o:spid="_x0000_s1027" style="position:absolute;left:0;text-align:left;margin-left:2.35pt;margin-top:133.4pt;width:47.1pt;height:9.5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" filled="f" strokecolor="red"/>
        </w:pict>
      </w:r>
      <w:r w:rsidR="00AB3B16" w:rsidRPr="00AB3B16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034F39">
        <w:rPr>
          <w:noProof/>
        </w:rPr>
        <w:drawing>
          <wp:inline distT="0" distB="0" distL="0" distR="0" wp14:anchorId="36707846" wp14:editId="6DE6C2C3">
            <wp:extent cx="5274310" cy="26822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1FBB6" w14:textId="77777777"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4321722" w14:textId="77777777" w:rsidR="002D197D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r w:rsidR="00AF7592">
        <w:t>单据、费用插叙、结款管理、账户查询、财务设定</w:t>
      </w:r>
    </w:p>
    <w:p w14:paraId="70AE5F06" w14:textId="77777777" w:rsidR="00470A17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14:paraId="6C805214" w14:textId="77777777" w:rsidR="00B05FA0" w:rsidRDefault="00B05FA0" w:rsidP="002D197D"/>
    <w:p w14:paraId="11D9AE7F" w14:textId="77777777" w:rsidR="005C5A43" w:rsidRDefault="005C5A43" w:rsidP="002D197D"/>
    <w:p w14:paraId="670800E5" w14:textId="77777777" w:rsidR="000F78B6" w:rsidRDefault="000F78B6">
      <w:pPr>
        <w:widowControl/>
        <w:jc w:val="left"/>
      </w:pPr>
      <w:r>
        <w:br w:type="page"/>
      </w:r>
    </w:p>
    <w:p w14:paraId="39174B53" w14:textId="77777777" w:rsidR="005C5A43" w:rsidRDefault="005C5A43" w:rsidP="005C5A4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4DB18BD7" w14:textId="77777777" w:rsidR="005C5A43" w:rsidRPr="005B4C4E" w:rsidRDefault="005C5A43" w:rsidP="005C5A4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" w:name="_Toc44720424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commentRangeStart w:id="4"/>
      <w:r w:rsidR="00774B41">
        <w:rPr>
          <w:b w:val="0"/>
          <w:sz w:val="24"/>
          <w:szCs w:val="24"/>
        </w:rPr>
        <w:t>收</w:t>
      </w:r>
      <w:r w:rsidR="00774B41">
        <w:rPr>
          <w:rFonts w:hint="eastAsia"/>
          <w:b w:val="0"/>
          <w:sz w:val="24"/>
          <w:szCs w:val="24"/>
        </w:rPr>
        <w:t>支</w:t>
      </w:r>
      <w:bookmarkEnd w:id="3"/>
      <w:commentRangeEnd w:id="4"/>
      <w:r w:rsidR="00D33D37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4"/>
      </w:r>
    </w:p>
    <w:p w14:paraId="2F4E8508" w14:textId="77777777"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2525A25" w14:textId="77777777"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C594044" w14:textId="77777777" w:rsidR="005C5A43" w:rsidRDefault="005C5A43" w:rsidP="005C5A43">
      <w:r>
        <w:rPr>
          <w:rFonts w:hint="eastAsia"/>
        </w:rPr>
        <w:t>设计日期：</w:t>
      </w:r>
      <w:r>
        <w:t>2016-03-25</w:t>
      </w:r>
    </w:p>
    <w:p w14:paraId="0529FE58" w14:textId="10767B11" w:rsidR="005C5A43" w:rsidRDefault="0058130F" w:rsidP="005C5A43">
      <w:r>
        <w:rPr>
          <w:noProof/>
        </w:rPr>
        <w:drawing>
          <wp:inline distT="0" distB="0" distL="0" distR="0" wp14:anchorId="4598F14A" wp14:editId="4314FC2B">
            <wp:extent cx="9439275" cy="48321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444397" cy="483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F22B4" w14:textId="77777777"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AB317B9" w14:textId="308CA3DC" w:rsidR="002D197D" w:rsidRDefault="005C5A43" w:rsidP="00053089">
      <w:pPr>
        <w:pStyle w:val="a5"/>
        <w:numPr>
          <w:ilvl w:val="0"/>
          <w:numId w:val="35"/>
        </w:numPr>
      </w:pPr>
      <w:r>
        <w:rPr>
          <w:rFonts w:hint="eastAsia"/>
        </w:rPr>
        <w:t>点击</w:t>
      </w:r>
      <w:r>
        <w:t>左侧的营业收入，</w:t>
      </w:r>
      <w:r w:rsidR="005B6472">
        <w:rPr>
          <w:rFonts w:hint="eastAsia"/>
        </w:rPr>
        <w:t>会</w:t>
      </w:r>
      <w:r w:rsidR="005B6472">
        <w:t>弹出</w:t>
      </w:r>
      <w:r w:rsidR="005B6472">
        <w:rPr>
          <w:rFonts w:hint="eastAsia"/>
        </w:rPr>
        <w:t>4</w:t>
      </w:r>
      <w:r w:rsidR="005B6472">
        <w:rPr>
          <w:rFonts w:hint="eastAsia"/>
        </w:rPr>
        <w:t>个</w:t>
      </w:r>
      <w:r w:rsidR="005B6472">
        <w:t>子目录</w:t>
      </w:r>
      <w:r w:rsidR="005B6472">
        <w:rPr>
          <w:rFonts w:hint="eastAsia"/>
        </w:rPr>
        <w:t>分别</w:t>
      </w:r>
      <w:r w:rsidR="005B6472">
        <w:t>为</w:t>
      </w:r>
      <w:r w:rsidR="005B6472">
        <w:t>“</w:t>
      </w:r>
      <w:r w:rsidR="005B6472">
        <w:rPr>
          <w:rFonts w:hint="eastAsia"/>
        </w:rPr>
        <w:t>项目收入一览表、客户收入一览表、项目支出一览表、客户支出一览表</w:t>
      </w:r>
      <w:r w:rsidR="005B6472">
        <w:t>”</w:t>
      </w:r>
    </w:p>
    <w:p w14:paraId="046209FA" w14:textId="517A367D" w:rsidR="000C3D0E" w:rsidRDefault="00034F39" w:rsidP="00053089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点击</w:t>
      </w:r>
      <w:r>
        <w:t>子目录，右侧将会跳转相应的</w:t>
      </w:r>
      <w:r>
        <w:t>grid</w:t>
      </w:r>
    </w:p>
    <w:p w14:paraId="15A5A01E" w14:textId="77777777" w:rsidR="002C2026" w:rsidRDefault="002C2026" w:rsidP="002D197D"/>
    <w:p w14:paraId="0DFC50BB" w14:textId="77777777" w:rsidR="002C2026" w:rsidRDefault="002C2026" w:rsidP="002D197D"/>
    <w:p w14:paraId="23B1C165" w14:textId="77777777" w:rsidR="002C2026" w:rsidRDefault="002C2026" w:rsidP="002D197D"/>
    <w:p w14:paraId="755500A7" w14:textId="77777777" w:rsidR="002C2026" w:rsidRDefault="002C2026" w:rsidP="002D197D"/>
    <w:p w14:paraId="5906F303" w14:textId="77777777" w:rsidR="002C2026" w:rsidRDefault="002C2026" w:rsidP="002D197D"/>
    <w:p w14:paraId="7AA5AD1A" w14:textId="77777777" w:rsidR="002C2026" w:rsidRDefault="002C2026" w:rsidP="002D197D"/>
    <w:p w14:paraId="40EEB7AE" w14:textId="77777777" w:rsidR="002C2026" w:rsidRDefault="002C2026" w:rsidP="002D197D"/>
    <w:p w14:paraId="21096428" w14:textId="77777777" w:rsidR="002C2026" w:rsidRDefault="002C2026" w:rsidP="002D197D"/>
    <w:p w14:paraId="43947E8D" w14:textId="77777777" w:rsidR="00E11918" w:rsidRDefault="00E11918" w:rsidP="002D197D"/>
    <w:p w14:paraId="32C7C69C" w14:textId="77777777" w:rsidR="00E11918" w:rsidRDefault="00E11918" w:rsidP="002D197D"/>
    <w:p w14:paraId="00541320" w14:textId="77777777" w:rsidR="002C2026" w:rsidRDefault="002C2026" w:rsidP="002D197D"/>
    <w:p w14:paraId="13138A6E" w14:textId="77777777" w:rsidR="00345AF7" w:rsidRDefault="00345AF7" w:rsidP="00345AF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14:paraId="6FB256FB" w14:textId="08A698EB" w:rsidR="00345AF7" w:rsidRPr="005B4C4E" w:rsidRDefault="00345AF7" w:rsidP="00345AF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收入</w:t>
      </w:r>
      <w:r>
        <w:rPr>
          <w:b w:val="0"/>
          <w:sz w:val="24"/>
          <w:szCs w:val="24"/>
        </w:rPr>
        <w:t>一览表</w:t>
      </w:r>
    </w:p>
    <w:p w14:paraId="27BFBDCB" w14:textId="77777777" w:rsidR="00345AF7" w:rsidRPr="00803F3E" w:rsidRDefault="00345AF7" w:rsidP="00345AF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1E0C9B9" w14:textId="77777777" w:rsidR="00345AF7" w:rsidRDefault="00345AF7" w:rsidP="00345AF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7A781CB" w14:textId="77777777" w:rsidR="00345AF7" w:rsidRDefault="00345AF7" w:rsidP="00345AF7">
      <w:r>
        <w:rPr>
          <w:rFonts w:hint="eastAsia"/>
        </w:rPr>
        <w:t>设计日期：</w:t>
      </w:r>
      <w:r>
        <w:t>2016-03-25</w:t>
      </w:r>
    </w:p>
    <w:p w14:paraId="68D5C7DC" w14:textId="4D65CD34" w:rsidR="00345AF7" w:rsidRDefault="000F1C03" w:rsidP="00345AF7">
      <w:r>
        <w:rPr>
          <w:noProof/>
        </w:rPr>
        <w:drawing>
          <wp:inline distT="0" distB="0" distL="0" distR="0" wp14:anchorId="557E31A9" wp14:editId="156A13F0">
            <wp:extent cx="9001125" cy="437268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011278" cy="437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123CD" w14:textId="61499678" w:rsidR="00345AF7" w:rsidRPr="00345AF7" w:rsidRDefault="00345AF7" w:rsidP="00345AF7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5"/>
      <w:r w:rsidRPr="00AC4209">
        <w:rPr>
          <w:rFonts w:hint="eastAsia"/>
          <w:szCs w:val="21"/>
        </w:rPr>
        <w:t>说明</w:t>
      </w:r>
      <w:commentRangeEnd w:id="5"/>
      <w:r>
        <w:rPr>
          <w:rStyle w:val="a4"/>
        </w:rPr>
        <w:commentReference w:id="5"/>
      </w:r>
      <w:r w:rsidRPr="00AC4209">
        <w:rPr>
          <w:rFonts w:hint="eastAsia"/>
          <w:szCs w:val="21"/>
        </w:rPr>
        <w:t>：</w:t>
      </w:r>
    </w:p>
    <w:p w14:paraId="20C6CE9E" w14:textId="39AB0BE4" w:rsidR="00200F3F" w:rsidRDefault="00200F3F" w:rsidP="00053089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项目的详情，右边焦点为</w:t>
      </w:r>
      <w:r>
        <w:rPr>
          <w:rFonts w:hint="eastAsia"/>
        </w:rPr>
        <w:t>项目</w:t>
      </w:r>
      <w:r>
        <w:t>收入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项目的</w:t>
      </w:r>
      <w:r>
        <w:rPr>
          <w:rFonts w:hint="eastAsia"/>
        </w:rPr>
        <w:t>grid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该</w:t>
      </w:r>
      <w:r>
        <w:t>项目的收入明细</w:t>
      </w:r>
    </w:p>
    <w:p w14:paraId="2BECF8C9" w14:textId="2F9AD5CF" w:rsidR="00345AF7" w:rsidRDefault="00345AF7" w:rsidP="00053089">
      <w:pPr>
        <w:pStyle w:val="a7"/>
        <w:numPr>
          <w:ilvl w:val="0"/>
          <w:numId w:val="38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收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6"/>
      <w:r>
        <w:t>“</w:t>
      </w:r>
      <w:r>
        <w:t>财务确认</w:t>
      </w:r>
      <w:commentRangeEnd w:id="6"/>
      <w:r>
        <w:rPr>
          <w:rStyle w:val="a4"/>
        </w:rPr>
        <w:commentReference w:id="6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7"/>
      <w:r>
        <w:rPr>
          <w:rFonts w:hint="eastAsia"/>
        </w:rPr>
        <w:t>打印</w:t>
      </w:r>
      <w:commentRangeEnd w:id="7"/>
      <w:r>
        <w:rPr>
          <w:rStyle w:val="a4"/>
        </w:rPr>
        <w:commentReference w:id="7"/>
      </w:r>
      <w:r>
        <w:t>”</w:t>
      </w:r>
    </w:p>
    <w:p w14:paraId="50E92ECD" w14:textId="270A5B34" w:rsidR="00345AF7" w:rsidRDefault="00345AF7" w:rsidP="00053089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点击</w:t>
      </w:r>
      <w:r>
        <w:t>“</w:t>
      </w:r>
      <w:r w:rsidR="005E004A">
        <w:rPr>
          <w:rFonts w:hint="eastAsia"/>
        </w:rPr>
        <w:t>收款</w:t>
      </w:r>
      <w:r w:rsidR="005E004A"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</w:t>
      </w:r>
      <w:r w:rsidR="00B1237A">
        <w:rPr>
          <w:rFonts w:hint="eastAsia"/>
        </w:rPr>
        <w:t>1</w:t>
      </w:r>
      <w:r w:rsidR="00B1237A">
        <w:t>.1</w:t>
      </w:r>
      <w:r w:rsidR="00B1237A">
        <w:rPr>
          <w:rFonts w:hint="eastAsia"/>
        </w:rPr>
        <w:t>.1</w:t>
      </w:r>
      <w:r w:rsidR="005E004A">
        <w:rPr>
          <w:rFonts w:hint="eastAsia"/>
        </w:rPr>
        <w:t>，是</w:t>
      </w:r>
      <w:r w:rsidR="005E004A">
        <w:t>员工登记各种</w:t>
      </w:r>
      <w:r w:rsidR="005E004A">
        <w:rPr>
          <w:rFonts w:hint="eastAsia"/>
        </w:rPr>
        <w:t>营业</w:t>
      </w:r>
      <w:r w:rsidR="005E004A">
        <w:t>收入</w:t>
      </w:r>
      <w:r w:rsidR="005E004A">
        <w:rPr>
          <w:rFonts w:hint="eastAsia"/>
        </w:rPr>
        <w:t>，</w:t>
      </w:r>
      <w:r w:rsidR="005E004A">
        <w:t>登记完成后</w:t>
      </w:r>
      <w:r w:rsidR="005E004A">
        <w:rPr>
          <w:rFonts w:hint="eastAsia"/>
        </w:rPr>
        <w:t>并会</w:t>
      </w:r>
      <w:r w:rsidR="005E004A">
        <w:t>推送给财务确认</w:t>
      </w:r>
    </w:p>
    <w:p w14:paraId="1CB55F8B" w14:textId="77777777" w:rsidR="00345AF7" w:rsidRDefault="00345AF7" w:rsidP="00053089">
      <w:pPr>
        <w:pStyle w:val="a7"/>
        <w:numPr>
          <w:ilvl w:val="0"/>
          <w:numId w:val="38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751F0EA4" w14:textId="4375FBE8" w:rsidR="00345AF7" w:rsidRDefault="00345AF7" w:rsidP="00053089">
      <w:pPr>
        <w:pStyle w:val="a7"/>
        <w:numPr>
          <w:ilvl w:val="0"/>
          <w:numId w:val="38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  <w:r w:rsidR="006D409F">
        <w:rPr>
          <w:rFonts w:hint="eastAsia"/>
        </w:rPr>
        <w:t>,</w:t>
      </w:r>
      <w:r w:rsidR="006D409F">
        <w:rPr>
          <w:rFonts w:hint="eastAsia"/>
        </w:rPr>
        <w:t>详情</w:t>
      </w:r>
      <w:r w:rsidR="006D409F">
        <w:t>见</w:t>
      </w:r>
      <w:r w:rsidR="006D409F">
        <w:rPr>
          <w:rFonts w:hint="eastAsia"/>
        </w:rPr>
        <w:t>UI</w:t>
      </w:r>
      <w:r w:rsidR="006D409F">
        <w:rPr>
          <w:rFonts w:hint="eastAsia"/>
        </w:rPr>
        <w:t>1</w:t>
      </w:r>
      <w:r w:rsidR="006D409F">
        <w:t>.1.3</w:t>
      </w:r>
    </w:p>
    <w:p w14:paraId="43819DCB" w14:textId="364A9EE5" w:rsidR="00345AF7" w:rsidRDefault="00345AF7" w:rsidP="00053089">
      <w:pPr>
        <w:pStyle w:val="a7"/>
        <w:numPr>
          <w:ilvl w:val="0"/>
          <w:numId w:val="38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  <w:r w:rsidR="0092717E">
        <w:rPr>
          <w:rFonts w:hint="eastAsia"/>
        </w:rPr>
        <w:t>，详情</w:t>
      </w:r>
      <w:r w:rsidR="0092717E">
        <w:t>见</w:t>
      </w:r>
      <w:r w:rsidR="0092717E">
        <w:rPr>
          <w:rFonts w:hint="eastAsia"/>
        </w:rPr>
        <w:t>UI</w:t>
      </w:r>
      <w:r w:rsidR="0092717E">
        <w:rPr>
          <w:rFonts w:hint="eastAsia"/>
        </w:rPr>
        <w:t>1</w:t>
      </w:r>
      <w:r w:rsidR="0092717E">
        <w:t>.1</w:t>
      </w:r>
      <w:r w:rsidR="0092717E">
        <w:rPr>
          <w:rFonts w:hint="eastAsia"/>
        </w:rPr>
        <w:t>.</w:t>
      </w:r>
      <w:r w:rsidR="0092717E">
        <w:t>5</w:t>
      </w:r>
    </w:p>
    <w:p w14:paraId="666C1959" w14:textId="787DB557" w:rsidR="00EF346E" w:rsidRDefault="00EF346E" w:rsidP="00053089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详情</w:t>
      </w:r>
      <w:r>
        <w:t>”</w:t>
      </w:r>
      <w:r>
        <w:rPr>
          <w:rFonts w:hint="eastAsia"/>
        </w:rPr>
        <w:t>点击</w:t>
      </w:r>
      <w:r>
        <w:t>详情会弹出该</w:t>
      </w:r>
      <w:r>
        <w:rPr>
          <w:rFonts w:hint="eastAsia"/>
        </w:rPr>
        <w:t>对话盒</w:t>
      </w:r>
      <w:r>
        <w:t>显示该条信息的详细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</w:t>
      </w:r>
      <w:r>
        <w:rPr>
          <w:rFonts w:hint="eastAsia"/>
        </w:rPr>
        <w:t>1</w:t>
      </w:r>
      <w:r>
        <w:t>.1.7</w:t>
      </w:r>
    </w:p>
    <w:p w14:paraId="72A23E9D" w14:textId="45E8C444" w:rsidR="00520DB8" w:rsidRDefault="00520DB8" w:rsidP="00053089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点击</w:t>
      </w:r>
      <w:r>
        <w:t>筛选会弹出对话盒</w:t>
      </w:r>
      <w:r>
        <w:rPr>
          <w:rFonts w:hint="eastAsia"/>
        </w:rPr>
        <w:t>输入</w:t>
      </w:r>
      <w:r>
        <w:t>筛选条件，详情见</w:t>
      </w:r>
      <w:r>
        <w:rPr>
          <w:rFonts w:hint="eastAsia"/>
        </w:rPr>
        <w:t>UI</w:t>
      </w:r>
      <w:r>
        <w:t>1.1.9</w:t>
      </w:r>
    </w:p>
    <w:p w14:paraId="39343445" w14:textId="77777777" w:rsidR="00345AF7" w:rsidRPr="005C5A43" w:rsidRDefault="00345AF7" w:rsidP="00053089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01E02ED8" w14:textId="59519F8A" w:rsidR="00345AF7" w:rsidRDefault="002E6FC5" w:rsidP="00053089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“</w:t>
      </w:r>
      <w:r>
        <w:rPr>
          <w:rFonts w:hint="eastAsia"/>
        </w:rPr>
        <w:t>点击</w:t>
      </w:r>
      <w:r>
        <w:t>打印，将会弹</w:t>
      </w:r>
      <w:r>
        <w:rPr>
          <w:rFonts w:hint="eastAsia"/>
        </w:rPr>
        <w:t>出</w:t>
      </w:r>
      <w:r>
        <w:t>提示，确认</w:t>
      </w:r>
      <w:r>
        <w:rPr>
          <w:rFonts w:hint="eastAsia"/>
        </w:rPr>
        <w:t>是否</w:t>
      </w:r>
      <w:r>
        <w:t>打印，确认后</w:t>
      </w:r>
      <w:r>
        <w:rPr>
          <w:rFonts w:hint="eastAsia"/>
        </w:rPr>
        <w:t>该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将会</w:t>
      </w:r>
      <w:r>
        <w:rPr>
          <w:rFonts w:hint="eastAsia"/>
        </w:rPr>
        <w:t>打印</w:t>
      </w:r>
      <w:r>
        <w:t>出来</w:t>
      </w:r>
    </w:p>
    <w:p w14:paraId="338F5C60" w14:textId="77777777" w:rsidR="000F1C03" w:rsidRDefault="000F1C03" w:rsidP="002D197D"/>
    <w:p w14:paraId="57D1DD41" w14:textId="77777777" w:rsidR="000F1C03" w:rsidRDefault="000F1C03" w:rsidP="002D197D"/>
    <w:p w14:paraId="2921F9A1" w14:textId="77777777" w:rsidR="000F1C03" w:rsidRDefault="000F1C03" w:rsidP="002D197D"/>
    <w:p w14:paraId="1772685D" w14:textId="77777777" w:rsidR="000F1C03" w:rsidRDefault="000F1C03" w:rsidP="002D197D"/>
    <w:p w14:paraId="1B1A6738" w14:textId="77777777" w:rsidR="000F1C03" w:rsidRDefault="000F1C03" w:rsidP="002D197D"/>
    <w:p w14:paraId="5EF681FE" w14:textId="77777777" w:rsidR="000F1C03" w:rsidRDefault="000F1C03" w:rsidP="002D197D"/>
    <w:p w14:paraId="31E5E562" w14:textId="77777777" w:rsidR="000F1C03" w:rsidRDefault="000F1C03" w:rsidP="002D197D"/>
    <w:p w14:paraId="5B9DC0F5" w14:textId="77777777" w:rsidR="000F1C03" w:rsidRDefault="000F1C03" w:rsidP="002D197D"/>
    <w:p w14:paraId="4E006779" w14:textId="77777777" w:rsidR="000F1C03" w:rsidRPr="00345AF7" w:rsidRDefault="000F1C03" w:rsidP="002D197D"/>
    <w:p w14:paraId="73BFAE8B" w14:textId="30309262" w:rsidR="00E11918" w:rsidRDefault="00E11918" w:rsidP="00E1191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2</w:t>
      </w:r>
    </w:p>
    <w:p w14:paraId="1B97FA71" w14:textId="133768AA" w:rsidR="00E11918" w:rsidRPr="005B4C4E" w:rsidRDefault="00E11918" w:rsidP="00E11918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收入一览表</w:t>
      </w:r>
    </w:p>
    <w:p w14:paraId="306F82EA" w14:textId="77777777" w:rsidR="00E11918" w:rsidRPr="00803F3E" w:rsidRDefault="00E11918" w:rsidP="00E1191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0FE17E2" w14:textId="77777777" w:rsidR="00E11918" w:rsidRDefault="00E11918" w:rsidP="00E1191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EE720E0" w14:textId="77777777" w:rsidR="00E11918" w:rsidRDefault="00E11918" w:rsidP="00E11918">
      <w:r>
        <w:rPr>
          <w:rFonts w:hint="eastAsia"/>
        </w:rPr>
        <w:t>设计日期：</w:t>
      </w:r>
      <w:r>
        <w:t>2016-03-25</w:t>
      </w:r>
    </w:p>
    <w:p w14:paraId="33E5212B" w14:textId="58D01312" w:rsidR="00E11918" w:rsidRDefault="000F1C03" w:rsidP="00E11918">
      <w:r>
        <w:rPr>
          <w:noProof/>
        </w:rPr>
        <w:drawing>
          <wp:inline distT="0" distB="0" distL="0" distR="0" wp14:anchorId="41787E8C" wp14:editId="11EF3926">
            <wp:extent cx="5274310" cy="25673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648C2" w14:textId="77777777" w:rsidR="00E11918" w:rsidRPr="00345AF7" w:rsidRDefault="00E11918" w:rsidP="00E11918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8"/>
      <w:r w:rsidRPr="00AC4209">
        <w:rPr>
          <w:rFonts w:hint="eastAsia"/>
          <w:szCs w:val="21"/>
        </w:rPr>
        <w:t>说明</w:t>
      </w:r>
      <w:commentRangeEnd w:id="8"/>
      <w:r>
        <w:rPr>
          <w:rStyle w:val="a4"/>
        </w:rPr>
        <w:commentReference w:id="8"/>
      </w:r>
      <w:r w:rsidRPr="00AC4209">
        <w:rPr>
          <w:rFonts w:hint="eastAsia"/>
          <w:szCs w:val="21"/>
        </w:rPr>
        <w:t>：</w:t>
      </w:r>
    </w:p>
    <w:p w14:paraId="7D92A043" w14:textId="6774EBF7" w:rsidR="00152733" w:rsidRDefault="00152733" w:rsidP="00053089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</w:t>
      </w:r>
      <w:r>
        <w:rPr>
          <w:rFonts w:hint="eastAsia"/>
        </w:rPr>
        <w:t>客户</w:t>
      </w:r>
      <w:r>
        <w:t>的详情，右边焦点为</w:t>
      </w:r>
      <w:r>
        <w:rPr>
          <w:rFonts w:hint="eastAsia"/>
        </w:rPr>
        <w:t>公司该在</w:t>
      </w:r>
      <w:r>
        <w:t>客户收入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信息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 w:rsidR="00DC770C">
        <w:rPr>
          <w:rFonts w:hint="eastAsia"/>
        </w:rPr>
        <w:t>公司该在</w:t>
      </w:r>
      <w:r w:rsidR="00DC770C">
        <w:t>客户</w:t>
      </w:r>
      <w:r>
        <w:t>的收入明细</w:t>
      </w:r>
    </w:p>
    <w:p w14:paraId="55922805" w14:textId="77777777" w:rsidR="00E11918" w:rsidRDefault="00E11918" w:rsidP="00053089">
      <w:pPr>
        <w:pStyle w:val="a7"/>
        <w:numPr>
          <w:ilvl w:val="0"/>
          <w:numId w:val="39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收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9"/>
      <w:r>
        <w:t>“</w:t>
      </w:r>
      <w:r>
        <w:t>财务确认</w:t>
      </w:r>
      <w:commentRangeEnd w:id="9"/>
      <w:r>
        <w:rPr>
          <w:rStyle w:val="a4"/>
        </w:rPr>
        <w:commentReference w:id="9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0"/>
      <w:r>
        <w:rPr>
          <w:rFonts w:hint="eastAsia"/>
        </w:rPr>
        <w:t>打印</w:t>
      </w:r>
      <w:commentRangeEnd w:id="10"/>
      <w:r>
        <w:rPr>
          <w:rStyle w:val="a4"/>
        </w:rPr>
        <w:commentReference w:id="10"/>
      </w:r>
      <w:r>
        <w:t>”</w:t>
      </w:r>
    </w:p>
    <w:p w14:paraId="6316373C" w14:textId="322E8BAB" w:rsidR="00E11918" w:rsidRDefault="00E11918" w:rsidP="00053089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收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</w:t>
      </w:r>
      <w:r w:rsidR="00B1237A">
        <w:rPr>
          <w:rFonts w:hint="eastAsia"/>
        </w:rPr>
        <w:t>1</w:t>
      </w:r>
      <w:r w:rsidR="00B1237A">
        <w:t>.1</w:t>
      </w:r>
      <w:r w:rsidR="00B1237A">
        <w:rPr>
          <w:rFonts w:hint="eastAsia"/>
        </w:rPr>
        <w:t>.1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651D675" w14:textId="77777777" w:rsidR="00E11918" w:rsidRDefault="00E11918" w:rsidP="00053089">
      <w:pPr>
        <w:pStyle w:val="a7"/>
        <w:numPr>
          <w:ilvl w:val="0"/>
          <w:numId w:val="39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C9D224A" w14:textId="510BC22E" w:rsidR="00E11918" w:rsidRDefault="00E11918" w:rsidP="00053089">
      <w:pPr>
        <w:pStyle w:val="a7"/>
        <w:numPr>
          <w:ilvl w:val="0"/>
          <w:numId w:val="39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  <w:r w:rsidR="006D409F">
        <w:rPr>
          <w:rFonts w:hint="eastAsia"/>
        </w:rPr>
        <w:t>，</w:t>
      </w:r>
      <w:r w:rsidR="006D409F">
        <w:rPr>
          <w:rFonts w:hint="eastAsia"/>
        </w:rPr>
        <w:t>详情</w:t>
      </w:r>
      <w:r w:rsidR="006D409F">
        <w:t>见</w:t>
      </w:r>
      <w:r w:rsidR="006D409F">
        <w:rPr>
          <w:rFonts w:hint="eastAsia"/>
        </w:rPr>
        <w:t>UI1</w:t>
      </w:r>
      <w:r w:rsidR="006D409F">
        <w:t>.1.3</w:t>
      </w:r>
    </w:p>
    <w:p w14:paraId="63395E47" w14:textId="20013E21" w:rsidR="00E11918" w:rsidRDefault="00E11918" w:rsidP="00053089">
      <w:pPr>
        <w:pStyle w:val="a7"/>
        <w:numPr>
          <w:ilvl w:val="0"/>
          <w:numId w:val="39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  <w:r w:rsidR="0092717E">
        <w:rPr>
          <w:rFonts w:hint="eastAsia"/>
        </w:rPr>
        <w:t>，详情</w:t>
      </w:r>
      <w:r w:rsidR="0092717E">
        <w:t>见</w:t>
      </w:r>
      <w:r w:rsidR="0092717E">
        <w:rPr>
          <w:rFonts w:hint="eastAsia"/>
        </w:rPr>
        <w:t>UI1</w:t>
      </w:r>
      <w:r w:rsidR="0092717E">
        <w:t>.1</w:t>
      </w:r>
      <w:r w:rsidR="0092717E">
        <w:rPr>
          <w:rFonts w:hint="eastAsia"/>
        </w:rPr>
        <w:t>.</w:t>
      </w:r>
      <w:r w:rsidR="0092717E">
        <w:t>5</w:t>
      </w:r>
    </w:p>
    <w:p w14:paraId="0E4B3F77" w14:textId="77777777" w:rsidR="000531A5" w:rsidRDefault="000531A5" w:rsidP="00053089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详情</w:t>
      </w:r>
      <w:r>
        <w:t>”</w:t>
      </w:r>
      <w:r>
        <w:rPr>
          <w:rFonts w:hint="eastAsia"/>
        </w:rPr>
        <w:t>点击</w:t>
      </w:r>
      <w:r>
        <w:t>详情会弹出该</w:t>
      </w:r>
      <w:r>
        <w:rPr>
          <w:rFonts w:hint="eastAsia"/>
        </w:rPr>
        <w:t>对话盒</w:t>
      </w:r>
      <w:r>
        <w:t>显示该条信息的详细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1</w:t>
      </w:r>
      <w:r>
        <w:t>.1.7</w:t>
      </w:r>
    </w:p>
    <w:p w14:paraId="55F691BA" w14:textId="5342D1B2" w:rsidR="00520DB8" w:rsidRDefault="00520DB8" w:rsidP="00053089">
      <w:pPr>
        <w:pStyle w:val="a7"/>
        <w:numPr>
          <w:ilvl w:val="0"/>
          <w:numId w:val="39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点击</w:t>
      </w:r>
      <w:r>
        <w:t>筛选会弹出对话盒</w:t>
      </w:r>
      <w:r>
        <w:rPr>
          <w:rFonts w:hint="eastAsia"/>
        </w:rPr>
        <w:t>输入</w:t>
      </w:r>
      <w:r>
        <w:t>筛选条件，详情见</w:t>
      </w:r>
      <w:r>
        <w:rPr>
          <w:rFonts w:hint="eastAsia"/>
        </w:rPr>
        <w:t>UI</w:t>
      </w:r>
      <w:r>
        <w:t>1.1.9</w:t>
      </w:r>
    </w:p>
    <w:p w14:paraId="54CBC297" w14:textId="77777777" w:rsidR="00E11918" w:rsidRDefault="00E11918" w:rsidP="00053089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590E0C14" w14:textId="77777777" w:rsidR="002E6FC5" w:rsidRDefault="002E6FC5" w:rsidP="00053089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打印</w:t>
      </w:r>
      <w:r>
        <w:t>“</w:t>
      </w:r>
      <w:r>
        <w:rPr>
          <w:rFonts w:hint="eastAsia"/>
        </w:rPr>
        <w:t>点击</w:t>
      </w:r>
      <w:r>
        <w:t>打印，将会弹</w:t>
      </w:r>
      <w:r>
        <w:rPr>
          <w:rFonts w:hint="eastAsia"/>
        </w:rPr>
        <w:t>出</w:t>
      </w:r>
      <w:r>
        <w:t>提示，确认</w:t>
      </w:r>
      <w:r>
        <w:rPr>
          <w:rFonts w:hint="eastAsia"/>
        </w:rPr>
        <w:t>是否</w:t>
      </w:r>
      <w:r>
        <w:t>打印，确认后</w:t>
      </w:r>
      <w:r>
        <w:rPr>
          <w:rFonts w:hint="eastAsia"/>
        </w:rPr>
        <w:t>该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将会</w:t>
      </w:r>
      <w:r>
        <w:rPr>
          <w:rFonts w:hint="eastAsia"/>
        </w:rPr>
        <w:t>打印</w:t>
      </w:r>
      <w:r>
        <w:t>出来</w:t>
      </w:r>
    </w:p>
    <w:p w14:paraId="795550EA" w14:textId="77777777" w:rsidR="002E6FC5" w:rsidRPr="005C5A43" w:rsidRDefault="002E6FC5" w:rsidP="00053089">
      <w:pPr>
        <w:pStyle w:val="a7"/>
        <w:numPr>
          <w:ilvl w:val="0"/>
          <w:numId w:val="39"/>
        </w:numPr>
        <w:ind w:firstLineChars="0"/>
      </w:pPr>
    </w:p>
    <w:p w14:paraId="1071B5BD" w14:textId="77777777" w:rsidR="00345AF7" w:rsidRPr="00E11918" w:rsidRDefault="00345AF7" w:rsidP="002D197D"/>
    <w:p w14:paraId="7555E003" w14:textId="77777777" w:rsidR="00345AF7" w:rsidRDefault="00345AF7" w:rsidP="002D197D"/>
    <w:p w14:paraId="08E3430A" w14:textId="77777777" w:rsidR="009F4B3D" w:rsidRDefault="009F4B3D" w:rsidP="002D197D"/>
    <w:p w14:paraId="118F9427" w14:textId="77777777" w:rsidR="009F4B3D" w:rsidRDefault="009F4B3D" w:rsidP="002D197D"/>
    <w:p w14:paraId="30E6C952" w14:textId="1329052E" w:rsidR="009F4B3D" w:rsidRDefault="009F4B3D" w:rsidP="009F4B3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3</w:t>
      </w:r>
    </w:p>
    <w:p w14:paraId="20C60F01" w14:textId="68B2C057" w:rsidR="009F4B3D" w:rsidRPr="005B4C4E" w:rsidRDefault="009F4B3D" w:rsidP="009F4B3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支出一览表</w:t>
      </w:r>
    </w:p>
    <w:p w14:paraId="693A6663" w14:textId="77777777" w:rsidR="009F4B3D" w:rsidRPr="00803F3E" w:rsidRDefault="009F4B3D" w:rsidP="009F4B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076D9AE" w14:textId="77777777" w:rsidR="009F4B3D" w:rsidRDefault="009F4B3D" w:rsidP="009F4B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A89A965" w14:textId="77777777" w:rsidR="009F4B3D" w:rsidRDefault="009F4B3D" w:rsidP="009F4B3D">
      <w:r>
        <w:rPr>
          <w:rFonts w:hint="eastAsia"/>
        </w:rPr>
        <w:t>设计日期：</w:t>
      </w:r>
      <w:r>
        <w:t>2016-03-25</w:t>
      </w:r>
    </w:p>
    <w:p w14:paraId="3E3488F2" w14:textId="7FFC5D39" w:rsidR="009F4B3D" w:rsidRDefault="000F1C03" w:rsidP="009F4B3D">
      <w:r>
        <w:rPr>
          <w:noProof/>
        </w:rPr>
        <w:drawing>
          <wp:inline distT="0" distB="0" distL="0" distR="0" wp14:anchorId="0F914B72" wp14:editId="4A01E606">
            <wp:extent cx="5274310" cy="25565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67785" w14:textId="77777777" w:rsidR="009F4B3D" w:rsidRPr="00345AF7" w:rsidRDefault="009F4B3D" w:rsidP="009F4B3D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1"/>
      <w:r w:rsidRPr="00AC4209">
        <w:rPr>
          <w:rFonts w:hint="eastAsia"/>
          <w:szCs w:val="21"/>
        </w:rPr>
        <w:t>说明</w:t>
      </w:r>
      <w:commentRangeEnd w:id="11"/>
      <w:r>
        <w:rPr>
          <w:rStyle w:val="a4"/>
        </w:rPr>
        <w:commentReference w:id="11"/>
      </w:r>
      <w:r w:rsidRPr="00AC4209">
        <w:rPr>
          <w:rFonts w:hint="eastAsia"/>
          <w:szCs w:val="21"/>
        </w:rPr>
        <w:t>：</w:t>
      </w:r>
    </w:p>
    <w:p w14:paraId="39B352D6" w14:textId="5C3E4CEF" w:rsidR="002F5FB6" w:rsidRDefault="002F5FB6" w:rsidP="00053089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项目的详情，右边焦点为</w:t>
      </w:r>
      <w:r>
        <w:rPr>
          <w:rFonts w:hint="eastAsia"/>
        </w:rPr>
        <w:t>项目</w:t>
      </w:r>
      <w:r w:rsidR="00CC2746">
        <w:rPr>
          <w:rFonts w:hint="eastAsia"/>
        </w:rPr>
        <w:t>支出</w:t>
      </w:r>
      <w:r>
        <w:t>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项目的</w:t>
      </w:r>
      <w:r>
        <w:rPr>
          <w:rFonts w:hint="eastAsia"/>
        </w:rPr>
        <w:t>grid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该</w:t>
      </w:r>
      <w:r>
        <w:t>项目的</w:t>
      </w:r>
      <w:r>
        <w:rPr>
          <w:rFonts w:hint="eastAsia"/>
        </w:rPr>
        <w:t>支出</w:t>
      </w:r>
      <w:r>
        <w:t>明细</w:t>
      </w:r>
    </w:p>
    <w:p w14:paraId="5BD3E75B" w14:textId="7B918763" w:rsidR="009F4B3D" w:rsidRDefault="009F4B3D" w:rsidP="00053089">
      <w:pPr>
        <w:pStyle w:val="a7"/>
        <w:numPr>
          <w:ilvl w:val="0"/>
          <w:numId w:val="40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付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12"/>
      <w:r>
        <w:t>“</w:t>
      </w:r>
      <w:r>
        <w:t>财务确认</w:t>
      </w:r>
      <w:commentRangeEnd w:id="12"/>
      <w:r>
        <w:rPr>
          <w:rStyle w:val="a4"/>
        </w:rPr>
        <w:commentReference w:id="12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3"/>
      <w:r>
        <w:rPr>
          <w:rFonts w:hint="eastAsia"/>
        </w:rPr>
        <w:t>打印</w:t>
      </w:r>
      <w:commentRangeEnd w:id="13"/>
      <w:r>
        <w:rPr>
          <w:rStyle w:val="a4"/>
        </w:rPr>
        <w:commentReference w:id="13"/>
      </w:r>
      <w:r>
        <w:t>”</w:t>
      </w:r>
    </w:p>
    <w:p w14:paraId="6B5F772F" w14:textId="7B264792" w:rsidR="009F4B3D" w:rsidRDefault="009F4B3D" w:rsidP="00053089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付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</w:t>
      </w:r>
      <w:r w:rsidR="00B1237A">
        <w:rPr>
          <w:rFonts w:hint="eastAsia"/>
        </w:rPr>
        <w:t>1</w:t>
      </w:r>
      <w:r w:rsidR="00B1237A">
        <w:t>.1</w:t>
      </w:r>
      <w:r w:rsidR="00B1237A">
        <w:rPr>
          <w:rFonts w:hint="eastAsia"/>
        </w:rPr>
        <w:t>.2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486C254F" w14:textId="77777777" w:rsidR="009F4B3D" w:rsidRDefault="009F4B3D" w:rsidP="00053089">
      <w:pPr>
        <w:pStyle w:val="a7"/>
        <w:numPr>
          <w:ilvl w:val="0"/>
          <w:numId w:val="40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77E01C71" w14:textId="261216C3" w:rsidR="009F4B3D" w:rsidRDefault="009F4B3D" w:rsidP="00053089">
      <w:pPr>
        <w:pStyle w:val="a7"/>
        <w:numPr>
          <w:ilvl w:val="0"/>
          <w:numId w:val="40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  <w:r w:rsidR="006D409F">
        <w:rPr>
          <w:rFonts w:hint="eastAsia"/>
        </w:rPr>
        <w:t>，</w:t>
      </w:r>
      <w:r w:rsidR="006D409F">
        <w:rPr>
          <w:rFonts w:hint="eastAsia"/>
        </w:rPr>
        <w:t>详情</w:t>
      </w:r>
      <w:r w:rsidR="006D409F">
        <w:t>见</w:t>
      </w:r>
      <w:r w:rsidR="006D409F">
        <w:rPr>
          <w:rFonts w:hint="eastAsia"/>
        </w:rPr>
        <w:t>UI1</w:t>
      </w:r>
      <w:r w:rsidR="006D409F">
        <w:t>.1.</w:t>
      </w:r>
      <w:r w:rsidR="006D409F">
        <w:t>4</w:t>
      </w:r>
    </w:p>
    <w:p w14:paraId="6BB00599" w14:textId="0BA766F9" w:rsidR="009F4B3D" w:rsidRDefault="009F4B3D" w:rsidP="00053089">
      <w:pPr>
        <w:pStyle w:val="a7"/>
        <w:numPr>
          <w:ilvl w:val="0"/>
          <w:numId w:val="40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  <w:r w:rsidR="0092717E">
        <w:rPr>
          <w:rFonts w:hint="eastAsia"/>
        </w:rPr>
        <w:t>，详情</w:t>
      </w:r>
      <w:r w:rsidR="0092717E">
        <w:t>见</w:t>
      </w:r>
      <w:r w:rsidR="0092717E">
        <w:rPr>
          <w:rFonts w:hint="eastAsia"/>
        </w:rPr>
        <w:t>UI1</w:t>
      </w:r>
      <w:r w:rsidR="0092717E">
        <w:t>.1</w:t>
      </w:r>
      <w:r w:rsidR="0092717E">
        <w:rPr>
          <w:rFonts w:hint="eastAsia"/>
        </w:rPr>
        <w:t>.</w:t>
      </w:r>
      <w:r w:rsidR="0092717E">
        <w:t>6</w:t>
      </w:r>
    </w:p>
    <w:p w14:paraId="77CE7BE3" w14:textId="7BF329AC" w:rsidR="000531A5" w:rsidRDefault="000531A5" w:rsidP="00053089">
      <w:pPr>
        <w:pStyle w:val="a7"/>
        <w:numPr>
          <w:ilvl w:val="0"/>
          <w:numId w:val="40"/>
        </w:numPr>
        <w:ind w:firstLineChars="0"/>
      </w:pPr>
      <w:r>
        <w:t>“</w:t>
      </w:r>
      <w:r>
        <w:rPr>
          <w:rFonts w:hint="eastAsia"/>
        </w:rPr>
        <w:t>详情</w:t>
      </w:r>
      <w:r>
        <w:t>”</w:t>
      </w:r>
      <w:r>
        <w:rPr>
          <w:rFonts w:hint="eastAsia"/>
        </w:rPr>
        <w:t>点击</w:t>
      </w:r>
      <w:r>
        <w:t>详情会弹出该</w:t>
      </w:r>
      <w:r>
        <w:rPr>
          <w:rFonts w:hint="eastAsia"/>
        </w:rPr>
        <w:t>对话盒</w:t>
      </w:r>
      <w:r>
        <w:t>显示该条信息的详细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1</w:t>
      </w:r>
      <w:r>
        <w:t>.1.</w:t>
      </w:r>
      <w:r>
        <w:t>8</w:t>
      </w:r>
    </w:p>
    <w:p w14:paraId="7C5348CE" w14:textId="4BA73EC8" w:rsidR="00520DB8" w:rsidRDefault="00520DB8" w:rsidP="00053089">
      <w:pPr>
        <w:pStyle w:val="a7"/>
        <w:numPr>
          <w:ilvl w:val="0"/>
          <w:numId w:val="40"/>
        </w:numPr>
        <w:ind w:firstLineChars="0"/>
      </w:pPr>
      <w:r>
        <w:t>“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点击</w:t>
      </w:r>
      <w:r>
        <w:t>筛选会弹出对话盒</w:t>
      </w:r>
      <w:r>
        <w:rPr>
          <w:rFonts w:hint="eastAsia"/>
        </w:rPr>
        <w:t>输入</w:t>
      </w:r>
      <w:r>
        <w:t>筛选条件，详情见</w:t>
      </w:r>
      <w:r>
        <w:rPr>
          <w:rFonts w:hint="eastAsia"/>
        </w:rPr>
        <w:t>UI</w:t>
      </w:r>
      <w:r>
        <w:t>1.1.10</w:t>
      </w:r>
    </w:p>
    <w:p w14:paraId="457388C8" w14:textId="77777777" w:rsidR="00520DB8" w:rsidRDefault="00520DB8" w:rsidP="00053089">
      <w:pPr>
        <w:pStyle w:val="a7"/>
        <w:numPr>
          <w:ilvl w:val="0"/>
          <w:numId w:val="40"/>
        </w:numPr>
        <w:ind w:firstLineChars="0"/>
      </w:pPr>
    </w:p>
    <w:p w14:paraId="04402554" w14:textId="77777777" w:rsidR="009F4B3D" w:rsidRDefault="009F4B3D" w:rsidP="00053089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0C2DB8FB" w14:textId="77777777" w:rsidR="002E6FC5" w:rsidRDefault="002E6FC5" w:rsidP="00053089">
      <w:pPr>
        <w:pStyle w:val="a7"/>
        <w:numPr>
          <w:ilvl w:val="0"/>
          <w:numId w:val="40"/>
        </w:numPr>
        <w:ind w:firstLineChars="0"/>
      </w:pPr>
      <w:r>
        <w:t>“</w:t>
      </w:r>
      <w:r>
        <w:rPr>
          <w:rFonts w:hint="eastAsia"/>
        </w:rPr>
        <w:t>打印</w:t>
      </w:r>
      <w:r>
        <w:t>“</w:t>
      </w:r>
      <w:r>
        <w:rPr>
          <w:rFonts w:hint="eastAsia"/>
        </w:rPr>
        <w:t>点击</w:t>
      </w:r>
      <w:r>
        <w:t>打印，将会弹</w:t>
      </w:r>
      <w:r>
        <w:rPr>
          <w:rFonts w:hint="eastAsia"/>
        </w:rPr>
        <w:t>出</w:t>
      </w:r>
      <w:r>
        <w:t>提示，确认</w:t>
      </w:r>
      <w:r>
        <w:rPr>
          <w:rFonts w:hint="eastAsia"/>
        </w:rPr>
        <w:t>是否</w:t>
      </w:r>
      <w:r>
        <w:t>打印，确认后</w:t>
      </w:r>
      <w:r>
        <w:rPr>
          <w:rFonts w:hint="eastAsia"/>
        </w:rPr>
        <w:t>该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将会</w:t>
      </w:r>
      <w:r>
        <w:rPr>
          <w:rFonts w:hint="eastAsia"/>
        </w:rPr>
        <w:t>打印</w:t>
      </w:r>
      <w:r>
        <w:t>出来</w:t>
      </w:r>
    </w:p>
    <w:p w14:paraId="0AF24AD6" w14:textId="77777777" w:rsidR="002E6FC5" w:rsidRPr="005C5A43" w:rsidRDefault="002E6FC5" w:rsidP="00053089">
      <w:pPr>
        <w:pStyle w:val="a7"/>
        <w:numPr>
          <w:ilvl w:val="0"/>
          <w:numId w:val="40"/>
        </w:numPr>
        <w:ind w:firstLineChars="0"/>
      </w:pPr>
    </w:p>
    <w:p w14:paraId="4C335483" w14:textId="77777777" w:rsidR="009F4B3D" w:rsidRDefault="009F4B3D" w:rsidP="002D197D"/>
    <w:p w14:paraId="084613CA" w14:textId="77777777" w:rsidR="00C54D31" w:rsidRDefault="00C54D31" w:rsidP="002D197D"/>
    <w:p w14:paraId="0371F0F2" w14:textId="77777777" w:rsidR="00C54D31" w:rsidRDefault="00C54D31" w:rsidP="002D197D"/>
    <w:p w14:paraId="45352F1C" w14:textId="77777777" w:rsidR="00C54D31" w:rsidRPr="009F4B3D" w:rsidRDefault="00C54D31" w:rsidP="002D197D">
      <w:pPr>
        <w:rPr>
          <w:rFonts w:hint="eastAsia"/>
        </w:rPr>
      </w:pPr>
    </w:p>
    <w:p w14:paraId="365B8BC6" w14:textId="183A1BCC" w:rsidR="009F4B3D" w:rsidRDefault="009F4B3D" w:rsidP="009F4B3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14:paraId="710DEBD1" w14:textId="768231D8" w:rsidR="009F4B3D" w:rsidRPr="005B4C4E" w:rsidRDefault="009F4B3D" w:rsidP="009F4B3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支出一览表</w:t>
      </w:r>
    </w:p>
    <w:p w14:paraId="3E1C964E" w14:textId="77777777" w:rsidR="009F4B3D" w:rsidRPr="00803F3E" w:rsidRDefault="009F4B3D" w:rsidP="009F4B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9BEFF08" w14:textId="77777777" w:rsidR="009F4B3D" w:rsidRDefault="009F4B3D" w:rsidP="009F4B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F4AC7CC" w14:textId="77777777" w:rsidR="009F4B3D" w:rsidRDefault="009F4B3D" w:rsidP="009F4B3D">
      <w:r>
        <w:rPr>
          <w:rFonts w:hint="eastAsia"/>
        </w:rPr>
        <w:t>设计日期：</w:t>
      </w:r>
      <w:r>
        <w:t>2016-03-25</w:t>
      </w:r>
    </w:p>
    <w:p w14:paraId="52DFBA8B" w14:textId="2A1771D3" w:rsidR="009F4B3D" w:rsidRDefault="000F1C03" w:rsidP="009F4B3D">
      <w:r>
        <w:rPr>
          <w:noProof/>
        </w:rPr>
        <w:drawing>
          <wp:inline distT="0" distB="0" distL="0" distR="0" wp14:anchorId="607675E8" wp14:editId="1BABB61E">
            <wp:extent cx="5274310" cy="25539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453BD" w14:textId="77777777" w:rsidR="009F4B3D" w:rsidRPr="00345AF7" w:rsidRDefault="009F4B3D" w:rsidP="009F4B3D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4"/>
      <w:r w:rsidRPr="00AC4209">
        <w:rPr>
          <w:rFonts w:hint="eastAsia"/>
          <w:szCs w:val="21"/>
        </w:rPr>
        <w:t>说明</w:t>
      </w:r>
      <w:commentRangeEnd w:id="14"/>
      <w:r>
        <w:rPr>
          <w:rStyle w:val="a4"/>
        </w:rPr>
        <w:commentReference w:id="14"/>
      </w:r>
      <w:r w:rsidRPr="00AC4209">
        <w:rPr>
          <w:rFonts w:hint="eastAsia"/>
          <w:szCs w:val="21"/>
        </w:rPr>
        <w:t>：</w:t>
      </w:r>
    </w:p>
    <w:p w14:paraId="42C77777" w14:textId="3ACFD305" w:rsidR="00D06EC0" w:rsidRDefault="00D06EC0" w:rsidP="00053089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</w:t>
      </w:r>
      <w:r>
        <w:rPr>
          <w:rFonts w:hint="eastAsia"/>
        </w:rPr>
        <w:t>客户</w:t>
      </w:r>
      <w:r>
        <w:t>的详情，右边焦点为</w:t>
      </w:r>
      <w:r>
        <w:rPr>
          <w:rFonts w:hint="eastAsia"/>
        </w:rPr>
        <w:t>公司该在</w:t>
      </w:r>
      <w:r>
        <w:t>客户</w:t>
      </w:r>
      <w:r>
        <w:rPr>
          <w:rFonts w:hint="eastAsia"/>
        </w:rPr>
        <w:t>支出</w:t>
      </w:r>
      <w:r>
        <w:t>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信息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公司该在</w:t>
      </w:r>
      <w:r>
        <w:t>客户的</w:t>
      </w:r>
      <w:r>
        <w:rPr>
          <w:rFonts w:hint="eastAsia"/>
        </w:rPr>
        <w:t>支出</w:t>
      </w:r>
      <w:r>
        <w:t>明细</w:t>
      </w:r>
    </w:p>
    <w:p w14:paraId="7D0D736A" w14:textId="77777777" w:rsidR="009F4B3D" w:rsidRDefault="009F4B3D" w:rsidP="00053089">
      <w:pPr>
        <w:pStyle w:val="a7"/>
        <w:numPr>
          <w:ilvl w:val="0"/>
          <w:numId w:val="41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付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15"/>
      <w:r>
        <w:t>“</w:t>
      </w:r>
      <w:r>
        <w:t>财务确认</w:t>
      </w:r>
      <w:commentRangeEnd w:id="15"/>
      <w:r>
        <w:rPr>
          <w:rStyle w:val="a4"/>
        </w:rPr>
        <w:commentReference w:id="15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6"/>
      <w:r>
        <w:rPr>
          <w:rFonts w:hint="eastAsia"/>
        </w:rPr>
        <w:t>打印</w:t>
      </w:r>
      <w:commentRangeEnd w:id="16"/>
      <w:r>
        <w:rPr>
          <w:rStyle w:val="a4"/>
        </w:rPr>
        <w:commentReference w:id="16"/>
      </w:r>
      <w:r>
        <w:t>”</w:t>
      </w:r>
    </w:p>
    <w:p w14:paraId="0811B028" w14:textId="52EAD94B" w:rsidR="009F4B3D" w:rsidRDefault="009F4B3D" w:rsidP="00053089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付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</w:t>
      </w:r>
      <w:r w:rsidR="00B1237A">
        <w:rPr>
          <w:rFonts w:hint="eastAsia"/>
        </w:rPr>
        <w:t>1</w:t>
      </w:r>
      <w:r w:rsidR="00B1237A">
        <w:t>.1</w:t>
      </w:r>
      <w:r w:rsidR="00B1237A">
        <w:rPr>
          <w:rFonts w:hint="eastAsia"/>
        </w:rPr>
        <w:t>.2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299FB1BE" w14:textId="77777777" w:rsidR="009F4B3D" w:rsidRDefault="009F4B3D" w:rsidP="00053089">
      <w:pPr>
        <w:pStyle w:val="a7"/>
        <w:numPr>
          <w:ilvl w:val="0"/>
          <w:numId w:val="41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E729D3D" w14:textId="67636023" w:rsidR="009F4B3D" w:rsidRDefault="009F4B3D" w:rsidP="00053089">
      <w:pPr>
        <w:pStyle w:val="a7"/>
        <w:numPr>
          <w:ilvl w:val="0"/>
          <w:numId w:val="41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  <w:r w:rsidR="006D409F">
        <w:rPr>
          <w:rFonts w:hint="eastAsia"/>
        </w:rPr>
        <w:t>，</w:t>
      </w:r>
      <w:r w:rsidR="006D409F">
        <w:rPr>
          <w:rFonts w:hint="eastAsia"/>
        </w:rPr>
        <w:t>详情</w:t>
      </w:r>
      <w:r w:rsidR="006D409F">
        <w:t>见</w:t>
      </w:r>
      <w:r w:rsidR="006D409F">
        <w:rPr>
          <w:rFonts w:hint="eastAsia"/>
        </w:rPr>
        <w:t>UI1</w:t>
      </w:r>
      <w:r w:rsidR="006D409F">
        <w:t>.1.4</w:t>
      </w:r>
    </w:p>
    <w:p w14:paraId="3E07177C" w14:textId="6B4E1D31" w:rsidR="009F4B3D" w:rsidRDefault="009F4B3D" w:rsidP="00053089">
      <w:pPr>
        <w:pStyle w:val="a7"/>
        <w:numPr>
          <w:ilvl w:val="0"/>
          <w:numId w:val="41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  <w:r w:rsidR="0092717E">
        <w:rPr>
          <w:rFonts w:hint="eastAsia"/>
        </w:rPr>
        <w:t>，详情</w:t>
      </w:r>
      <w:r w:rsidR="0092717E">
        <w:t>见</w:t>
      </w:r>
      <w:r w:rsidR="0092717E">
        <w:rPr>
          <w:rFonts w:hint="eastAsia"/>
        </w:rPr>
        <w:t>UI1</w:t>
      </w:r>
      <w:r w:rsidR="0092717E">
        <w:t>.1</w:t>
      </w:r>
      <w:r w:rsidR="0092717E">
        <w:rPr>
          <w:rFonts w:hint="eastAsia"/>
        </w:rPr>
        <w:t>.</w:t>
      </w:r>
      <w:r w:rsidR="0092717E">
        <w:t>6</w:t>
      </w:r>
    </w:p>
    <w:p w14:paraId="4773B47E" w14:textId="2575ABD8" w:rsidR="000531A5" w:rsidRDefault="000531A5" w:rsidP="00053089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详情</w:t>
      </w:r>
      <w:r>
        <w:t>”</w:t>
      </w:r>
      <w:r>
        <w:rPr>
          <w:rFonts w:hint="eastAsia"/>
        </w:rPr>
        <w:t>点击</w:t>
      </w:r>
      <w:r>
        <w:t>详情会弹出该</w:t>
      </w:r>
      <w:r>
        <w:rPr>
          <w:rFonts w:hint="eastAsia"/>
        </w:rPr>
        <w:t>对话盒</w:t>
      </w:r>
      <w:r>
        <w:t>显示该条信息的详细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1</w:t>
      </w:r>
      <w:r>
        <w:t>.1.</w:t>
      </w:r>
      <w:r>
        <w:t>8</w:t>
      </w:r>
    </w:p>
    <w:p w14:paraId="6A204EAD" w14:textId="32431EB2" w:rsidR="00520DB8" w:rsidRDefault="00520DB8" w:rsidP="00053089">
      <w:pPr>
        <w:pStyle w:val="a7"/>
        <w:numPr>
          <w:ilvl w:val="0"/>
          <w:numId w:val="41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点击</w:t>
      </w:r>
      <w:r>
        <w:t>筛选会弹出对话盒</w:t>
      </w:r>
      <w:r>
        <w:rPr>
          <w:rFonts w:hint="eastAsia"/>
        </w:rPr>
        <w:t>输入</w:t>
      </w:r>
      <w:r>
        <w:t>筛选条件，详情见</w:t>
      </w:r>
      <w:r>
        <w:rPr>
          <w:rFonts w:hint="eastAsia"/>
        </w:rPr>
        <w:t>UI</w:t>
      </w:r>
      <w:r>
        <w:t>1.1.10</w:t>
      </w:r>
    </w:p>
    <w:p w14:paraId="3709EBB1" w14:textId="77777777" w:rsidR="009F4B3D" w:rsidRDefault="009F4B3D" w:rsidP="00053089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0C1937EF" w14:textId="77777777" w:rsidR="002E6FC5" w:rsidRDefault="002E6FC5" w:rsidP="00053089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“</w:t>
      </w:r>
      <w:r>
        <w:rPr>
          <w:rFonts w:hint="eastAsia"/>
        </w:rPr>
        <w:t>点击</w:t>
      </w:r>
      <w:r>
        <w:t>打印，将会弹</w:t>
      </w:r>
      <w:r>
        <w:rPr>
          <w:rFonts w:hint="eastAsia"/>
        </w:rPr>
        <w:t>出</w:t>
      </w:r>
      <w:r>
        <w:t>提示，确认</w:t>
      </w:r>
      <w:r>
        <w:rPr>
          <w:rFonts w:hint="eastAsia"/>
        </w:rPr>
        <w:t>是否</w:t>
      </w:r>
      <w:r>
        <w:t>打印，确认后</w:t>
      </w:r>
      <w:r>
        <w:rPr>
          <w:rFonts w:hint="eastAsia"/>
        </w:rPr>
        <w:t>该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将会</w:t>
      </w:r>
      <w:r>
        <w:rPr>
          <w:rFonts w:hint="eastAsia"/>
        </w:rPr>
        <w:t>打印</w:t>
      </w:r>
      <w:r>
        <w:t>出来</w:t>
      </w:r>
    </w:p>
    <w:p w14:paraId="511E225D" w14:textId="77777777" w:rsidR="002E6FC5" w:rsidRPr="005C5A43" w:rsidRDefault="002E6FC5" w:rsidP="00053089">
      <w:pPr>
        <w:pStyle w:val="a7"/>
        <w:numPr>
          <w:ilvl w:val="0"/>
          <w:numId w:val="41"/>
        </w:numPr>
        <w:ind w:firstLineChars="0"/>
      </w:pPr>
    </w:p>
    <w:p w14:paraId="683E1634" w14:textId="77777777" w:rsidR="009F4B3D" w:rsidRPr="009F4B3D" w:rsidRDefault="009F4B3D" w:rsidP="002D197D"/>
    <w:p w14:paraId="7A7FC773" w14:textId="77777777" w:rsidR="00345AF7" w:rsidRDefault="00345AF7" w:rsidP="002D197D"/>
    <w:p w14:paraId="0E9E1DE0" w14:textId="77777777" w:rsidR="005450CD" w:rsidRDefault="005450CD" w:rsidP="002D197D"/>
    <w:p w14:paraId="5A57BF93" w14:textId="77777777" w:rsidR="005450CD" w:rsidRDefault="005450CD" w:rsidP="002D197D"/>
    <w:p w14:paraId="735D54F3" w14:textId="77777777" w:rsidR="005450CD" w:rsidRDefault="005450CD" w:rsidP="002D197D"/>
    <w:p w14:paraId="5E90D35B" w14:textId="77777777" w:rsidR="005450CD" w:rsidRDefault="005450CD" w:rsidP="002D197D"/>
    <w:p w14:paraId="7509253E" w14:textId="77777777" w:rsidR="005450CD" w:rsidRDefault="005450CD" w:rsidP="002D197D"/>
    <w:p w14:paraId="7AE6BDE5" w14:textId="77777777" w:rsidR="005450CD" w:rsidRDefault="005450CD" w:rsidP="002D197D"/>
    <w:p w14:paraId="010FFC7F" w14:textId="77777777" w:rsidR="005450CD" w:rsidRDefault="005450CD" w:rsidP="002D197D"/>
    <w:p w14:paraId="5D5642D1" w14:textId="77777777" w:rsidR="005450CD" w:rsidRDefault="005450CD" w:rsidP="002D197D"/>
    <w:p w14:paraId="514E2BFC" w14:textId="77777777" w:rsidR="005450CD" w:rsidRDefault="005450CD" w:rsidP="002D197D"/>
    <w:p w14:paraId="3EFA429B" w14:textId="77777777" w:rsidR="005450CD" w:rsidRDefault="005450CD" w:rsidP="002D197D"/>
    <w:p w14:paraId="21DA08E8" w14:textId="77777777" w:rsidR="005450CD" w:rsidRDefault="005450CD" w:rsidP="002D197D"/>
    <w:p w14:paraId="44946288" w14:textId="77777777" w:rsidR="005450CD" w:rsidRDefault="005450CD" w:rsidP="002D197D"/>
    <w:p w14:paraId="0B94C25E" w14:textId="77777777" w:rsidR="005450CD" w:rsidRDefault="005450CD" w:rsidP="002D197D"/>
    <w:p w14:paraId="64F14426" w14:textId="77777777" w:rsidR="005450CD" w:rsidRDefault="005450CD" w:rsidP="002D197D"/>
    <w:p w14:paraId="16D041E5" w14:textId="77777777" w:rsidR="005450CD" w:rsidRDefault="005450CD" w:rsidP="002D197D"/>
    <w:p w14:paraId="4025706C" w14:textId="4D0D6CFB" w:rsidR="000C3D0E" w:rsidRDefault="000C3D0E" w:rsidP="000C3D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  <w:r w:rsidR="009023E5">
        <w:rPr>
          <w:rFonts w:hint="eastAsia"/>
        </w:rPr>
        <w:t>.1</w:t>
      </w:r>
    </w:p>
    <w:p w14:paraId="7756A657" w14:textId="77777777"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7" w:name="_Toc44720425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 w:rsidR="007A594F">
        <w:rPr>
          <w:rFonts w:hint="eastAsia"/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登记</w:t>
      </w:r>
      <w:bookmarkEnd w:id="17"/>
    </w:p>
    <w:p w14:paraId="52383FE8" w14:textId="77777777"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2F87B20" w14:textId="77777777"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1985E48" w14:textId="77777777" w:rsidR="000C3D0E" w:rsidRDefault="000C3D0E" w:rsidP="000C3D0E">
      <w:r>
        <w:rPr>
          <w:rFonts w:hint="eastAsia"/>
        </w:rPr>
        <w:t>设计日期：</w:t>
      </w:r>
      <w:r>
        <w:t>2016-03-25</w:t>
      </w:r>
    </w:p>
    <w:p w14:paraId="6D65B9F5" w14:textId="087CF70F" w:rsidR="000C3D0E" w:rsidRDefault="00166488" w:rsidP="000C3D0E">
      <w:r>
        <w:rPr>
          <w:noProof/>
        </w:rPr>
        <w:drawing>
          <wp:inline distT="0" distB="0" distL="0" distR="0" wp14:anchorId="3D1EA1F0" wp14:editId="1EA93463">
            <wp:extent cx="5274310" cy="436118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BE8FB" w14:textId="77777777" w:rsidR="000C3D0E" w:rsidRDefault="000C3D0E" w:rsidP="000C3D0E"/>
    <w:p w14:paraId="6245E47C" w14:textId="77777777"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8"/>
      <w:r w:rsidRPr="00AC4209">
        <w:rPr>
          <w:rFonts w:hint="eastAsia"/>
          <w:szCs w:val="21"/>
        </w:rPr>
        <w:t>说明</w:t>
      </w:r>
      <w:commentRangeEnd w:id="18"/>
      <w:r w:rsidR="00E101D9">
        <w:rPr>
          <w:rStyle w:val="a4"/>
        </w:rPr>
        <w:commentReference w:id="18"/>
      </w:r>
      <w:r w:rsidRPr="00AC4209">
        <w:rPr>
          <w:rFonts w:hint="eastAsia"/>
          <w:szCs w:val="21"/>
        </w:rPr>
        <w:t>：</w:t>
      </w:r>
    </w:p>
    <w:p w14:paraId="2E5B5A44" w14:textId="77777777" w:rsidR="00D830B6" w:rsidRDefault="00D830B6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1A2A7CB" w14:textId="77777777" w:rsidR="00D830B6" w:rsidRDefault="00D830B6" w:rsidP="00053089">
      <w:pPr>
        <w:pStyle w:val="a7"/>
        <w:numPr>
          <w:ilvl w:val="0"/>
          <w:numId w:val="6"/>
        </w:numPr>
        <w:ind w:firstLineChars="0"/>
      </w:pPr>
      <w:r>
        <w:lastRenderedPageBreak/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 w:rsidR="00DA5618"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580BB5FD" w14:textId="77777777" w:rsidR="00A6146B" w:rsidRDefault="00A6146B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</w:t>
      </w:r>
      <w:r w:rsidR="00437529">
        <w:rPr>
          <w:rFonts w:hint="eastAsia"/>
        </w:rPr>
        <w:t>使用</w:t>
      </w:r>
      <w:r w:rsidR="00437529">
        <w:t>时间控件制作，</w:t>
      </w:r>
      <w:r w:rsidR="00437529">
        <w:rPr>
          <w:rFonts w:hint="eastAsia"/>
        </w:rPr>
        <w:t>不可</w:t>
      </w:r>
      <w:r w:rsidR="00437529">
        <w:t>手动输入</w:t>
      </w:r>
    </w:p>
    <w:p w14:paraId="5451A14C" w14:textId="77777777" w:rsidR="00D830B6" w:rsidRDefault="00D830B6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 w:rsidR="00DA5618"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1D03FE34" w14:textId="11E26086" w:rsidR="00A46FA7" w:rsidRDefault="00A46FA7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rPr>
          <w:rFonts w:hint="eastAsia"/>
        </w:rPr>
        <w:t>合同</w:t>
      </w:r>
      <w:r>
        <w:t>金额</w:t>
      </w:r>
      <w:r>
        <w:t>“</w:t>
      </w:r>
      <w:r>
        <w:rPr>
          <w:rFonts w:hint="eastAsia"/>
        </w:rPr>
        <w:t>，</w:t>
      </w:r>
      <w:r>
        <w:t>该项目合同上</w:t>
      </w:r>
      <w:r>
        <w:rPr>
          <w:rFonts w:hint="eastAsia"/>
        </w:rPr>
        <w:t>签写</w:t>
      </w:r>
      <w:r>
        <w:t>的金额</w:t>
      </w:r>
      <w:r>
        <w:rPr>
          <w:rFonts w:hint="eastAsia"/>
        </w:rPr>
        <w:t>，只可</w:t>
      </w:r>
      <w:r>
        <w:t>输入数字，</w:t>
      </w:r>
      <w:r>
        <w:rPr>
          <w:rFonts w:hint="eastAsia"/>
        </w:rPr>
        <w:t>可为空</w:t>
      </w:r>
    </w:p>
    <w:p w14:paraId="0B37F465" w14:textId="2CEAA18F" w:rsidR="00A46FA7" w:rsidRDefault="00A46FA7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rPr>
          <w:rFonts w:hint="eastAsia"/>
        </w:rPr>
        <w:t>已收</w:t>
      </w:r>
      <w:r>
        <w:t>金额</w:t>
      </w:r>
      <w:r>
        <w:t>“</w:t>
      </w:r>
      <w:r>
        <w:rPr>
          <w:rFonts w:hint="eastAsia"/>
        </w:rPr>
        <w:t>，</w:t>
      </w:r>
      <w:r>
        <w:t>该项目已收回的金额</w:t>
      </w:r>
      <w:r>
        <w:rPr>
          <w:rFonts w:hint="eastAsia"/>
        </w:rPr>
        <w:t>，</w:t>
      </w:r>
      <w:r>
        <w:t>只作为显示字段，不可</w:t>
      </w:r>
      <w:r>
        <w:rPr>
          <w:rFonts w:hint="eastAsia"/>
        </w:rPr>
        <w:t>输入</w:t>
      </w:r>
    </w:p>
    <w:p w14:paraId="1E437E27" w14:textId="62477E08" w:rsidR="00A46FA7" w:rsidRDefault="00A46FA7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t>应收金额</w:t>
      </w:r>
      <w:r>
        <w:t>”</w:t>
      </w:r>
      <w:r>
        <w:rPr>
          <w:rFonts w:hint="eastAsia"/>
        </w:rPr>
        <w:t>，</w:t>
      </w:r>
      <w:r>
        <w:t>该项目应收回的金额</w:t>
      </w:r>
      <w:r>
        <w:rPr>
          <w:rFonts w:hint="eastAsia"/>
        </w:rPr>
        <w:t>，</w:t>
      </w:r>
      <w:r>
        <w:t>只作为显示字段，不可</w:t>
      </w:r>
      <w:r>
        <w:rPr>
          <w:rFonts w:hint="eastAsia"/>
        </w:rPr>
        <w:t>输入</w:t>
      </w:r>
    </w:p>
    <w:p w14:paraId="5AA5C59D" w14:textId="77777777" w:rsidR="00D830B6" w:rsidRDefault="00D830B6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 w:rsidR="00DA5618">
        <w:t>收入的金额，只可输入数字，</w:t>
      </w:r>
      <w:r>
        <w:t>可</w:t>
      </w:r>
      <w:r>
        <w:rPr>
          <w:rFonts w:hint="eastAsia"/>
        </w:rPr>
        <w:t>为</w:t>
      </w:r>
      <w:r>
        <w:t>负数，不可为</w:t>
      </w:r>
      <w:commentRangeStart w:id="19"/>
      <w:r>
        <w:t>空</w:t>
      </w:r>
      <w:commentRangeEnd w:id="19"/>
      <w:r w:rsidR="00E101D9">
        <w:rPr>
          <w:rStyle w:val="a4"/>
        </w:rPr>
        <w:commentReference w:id="19"/>
      </w:r>
    </w:p>
    <w:p w14:paraId="249AEC2E" w14:textId="77777777" w:rsidR="00437529" w:rsidRDefault="00C2173B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666379E0" w14:textId="77777777" w:rsidR="00437529" w:rsidRDefault="00437529" w:rsidP="00053089">
      <w:pPr>
        <w:pStyle w:val="a7"/>
        <w:numPr>
          <w:ilvl w:val="0"/>
          <w:numId w:val="6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11476610" w14:textId="77777777" w:rsidR="00437529" w:rsidRDefault="00437529" w:rsidP="00053089">
      <w:pPr>
        <w:pStyle w:val="a7"/>
        <w:numPr>
          <w:ilvl w:val="0"/>
          <w:numId w:val="6"/>
        </w:numPr>
        <w:ind w:firstLineChars="0"/>
      </w:pPr>
    </w:p>
    <w:p w14:paraId="7B232590" w14:textId="77777777" w:rsidR="00426706" w:rsidRDefault="00426706" w:rsidP="00053089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0E64F688" w14:textId="77777777" w:rsidR="00984BC1" w:rsidRDefault="00984BC1" w:rsidP="00053089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2528490" w14:textId="77777777" w:rsidR="007A594F" w:rsidRDefault="007A594F" w:rsidP="007A594F"/>
    <w:p w14:paraId="42B47B41" w14:textId="77777777" w:rsidR="007A594F" w:rsidRDefault="007A594F" w:rsidP="007A594F"/>
    <w:p w14:paraId="20E93885" w14:textId="77777777" w:rsidR="007A594F" w:rsidRDefault="007A594F" w:rsidP="007A594F"/>
    <w:p w14:paraId="2E29F9DE" w14:textId="171AC648" w:rsidR="00426706" w:rsidRDefault="007A594F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</w:t>
      </w:r>
      <w:r w:rsidR="009023E5">
        <w:t>1.</w:t>
      </w:r>
      <w:r w:rsidR="00F54A3C">
        <w:t>2</w:t>
      </w:r>
    </w:p>
    <w:p w14:paraId="1B63924B" w14:textId="77777777" w:rsidR="007A594F" w:rsidRPr="005B4C4E" w:rsidRDefault="007A594F" w:rsidP="007A594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0" w:name="_Toc44720425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支出登记</w:t>
      </w:r>
      <w:bookmarkEnd w:id="20"/>
    </w:p>
    <w:p w14:paraId="55EFF626" w14:textId="77777777" w:rsidR="007A594F" w:rsidRPr="00803F3E" w:rsidRDefault="007A594F" w:rsidP="007A594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1C304C4" w14:textId="77777777" w:rsidR="007A594F" w:rsidRDefault="007A594F" w:rsidP="007A594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19AC1CC" w14:textId="77777777" w:rsidR="007A594F" w:rsidRDefault="007A594F" w:rsidP="007A594F">
      <w:r>
        <w:rPr>
          <w:rFonts w:hint="eastAsia"/>
        </w:rPr>
        <w:t>设计日期：</w:t>
      </w:r>
      <w:r>
        <w:t>2016-03-</w:t>
      </w:r>
      <w:commentRangeStart w:id="21"/>
      <w:r>
        <w:t>25</w:t>
      </w:r>
      <w:commentRangeEnd w:id="21"/>
      <w:r w:rsidR="00D33D37">
        <w:rPr>
          <w:rStyle w:val="a4"/>
        </w:rPr>
        <w:commentReference w:id="21"/>
      </w:r>
    </w:p>
    <w:p w14:paraId="09098CD9" w14:textId="20E82C68" w:rsidR="007A594F" w:rsidRDefault="00166488" w:rsidP="007A594F">
      <w:r>
        <w:rPr>
          <w:noProof/>
        </w:rPr>
        <w:lastRenderedPageBreak/>
        <w:drawing>
          <wp:inline distT="0" distB="0" distL="0" distR="0" wp14:anchorId="05FC54D9" wp14:editId="52B6E7A5">
            <wp:extent cx="5274310" cy="43256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D1D39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4B06FCFB" w14:textId="77777777" w:rsidR="007A594F" w:rsidRDefault="007A594F" w:rsidP="007A594F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22"/>
      <w:r w:rsidRPr="00AC4209">
        <w:rPr>
          <w:rFonts w:hint="eastAsia"/>
          <w:szCs w:val="21"/>
        </w:rPr>
        <w:t>说明</w:t>
      </w:r>
      <w:commentRangeEnd w:id="22"/>
      <w:r>
        <w:rPr>
          <w:rStyle w:val="a4"/>
        </w:rPr>
        <w:commentReference w:id="22"/>
      </w:r>
      <w:r w:rsidRPr="00AC4209">
        <w:rPr>
          <w:rFonts w:hint="eastAsia"/>
          <w:szCs w:val="21"/>
        </w:rPr>
        <w:t>：</w:t>
      </w:r>
    </w:p>
    <w:p w14:paraId="66240AE3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FC2A147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38B1C91B" w14:textId="4D595B17" w:rsidR="001A79E9" w:rsidRDefault="001A79E9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合同</w:t>
      </w:r>
      <w:r>
        <w:t>金额</w:t>
      </w:r>
      <w:r>
        <w:t>”</w:t>
      </w:r>
      <w:r>
        <w:rPr>
          <w:rFonts w:hint="eastAsia"/>
        </w:rPr>
        <w:t>，</w:t>
      </w:r>
      <w:r>
        <w:t>该项目的合同金额，</w:t>
      </w:r>
      <w:r>
        <w:rPr>
          <w:rFonts w:hint="eastAsia"/>
        </w:rPr>
        <w:t>只可</w:t>
      </w:r>
      <w:r>
        <w:t>输入</w:t>
      </w:r>
      <w:r>
        <w:rPr>
          <w:rFonts w:hint="eastAsia"/>
        </w:rPr>
        <w:t>数字</w:t>
      </w:r>
      <w:r w:rsidR="00927F62">
        <w:t>，</w:t>
      </w:r>
      <w:r>
        <w:rPr>
          <w:rFonts w:hint="eastAsia"/>
        </w:rPr>
        <w:t>可</w:t>
      </w:r>
      <w:r>
        <w:t>为空</w:t>
      </w:r>
    </w:p>
    <w:p w14:paraId="177CE003" w14:textId="014AD839" w:rsidR="001A79E9" w:rsidRDefault="001A79E9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t>已付金额</w:t>
      </w:r>
      <w:r>
        <w:t>”</w:t>
      </w:r>
      <w:r>
        <w:rPr>
          <w:rFonts w:hint="eastAsia"/>
        </w:rPr>
        <w:t>，已</w:t>
      </w:r>
      <w:r>
        <w:t>收回的金额，</w:t>
      </w:r>
      <w:r w:rsidR="00927F62">
        <w:t>只作为显示字段，不可</w:t>
      </w:r>
      <w:r w:rsidR="00927F62">
        <w:rPr>
          <w:rFonts w:hint="eastAsia"/>
        </w:rPr>
        <w:t>输入</w:t>
      </w:r>
    </w:p>
    <w:p w14:paraId="2CAA8658" w14:textId="7ACA8FB9" w:rsidR="001A79E9" w:rsidRDefault="001A79E9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应付金额</w:t>
      </w:r>
      <w:r>
        <w:t>”</w:t>
      </w:r>
      <w:r>
        <w:t>，</w:t>
      </w:r>
      <w:r>
        <w:rPr>
          <w:rFonts w:hint="eastAsia"/>
        </w:rPr>
        <w:t>应该</w:t>
      </w:r>
      <w:r>
        <w:t>付款的金额，</w:t>
      </w:r>
      <w:r w:rsidR="00927F62">
        <w:t>只作为显示字段，不可</w:t>
      </w:r>
      <w:r w:rsidR="00927F62">
        <w:rPr>
          <w:rFonts w:hint="eastAsia"/>
        </w:rPr>
        <w:t>输入</w:t>
      </w:r>
    </w:p>
    <w:p w14:paraId="24F09ABD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使用</w:t>
      </w:r>
      <w:r>
        <w:t>时间控件制作，</w:t>
      </w:r>
      <w:r>
        <w:rPr>
          <w:rFonts w:hint="eastAsia"/>
        </w:rPr>
        <w:t>不可</w:t>
      </w:r>
      <w:r>
        <w:t>手动输入</w:t>
      </w:r>
    </w:p>
    <w:p w14:paraId="3D6D040D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1A4133D4" w14:textId="77777777" w:rsidR="001A79E9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可</w:t>
      </w:r>
      <w:r>
        <w:rPr>
          <w:rFonts w:hint="eastAsia"/>
        </w:rPr>
        <w:t>为</w:t>
      </w:r>
      <w:r>
        <w:t>负数，不可为</w:t>
      </w:r>
      <w:commentRangeStart w:id="23"/>
      <w:r>
        <w:t>空</w:t>
      </w:r>
      <w:commentRangeEnd w:id="23"/>
      <w:r>
        <w:rPr>
          <w:rStyle w:val="a4"/>
        </w:rPr>
        <w:commentReference w:id="23"/>
      </w:r>
    </w:p>
    <w:p w14:paraId="526DFBF8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60683C86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19E6BBF2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</w:p>
    <w:p w14:paraId="43C4EF88" w14:textId="77777777" w:rsidR="007A594F" w:rsidRDefault="007A594F" w:rsidP="00053089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1ED0FC10" w14:textId="4FC32A16" w:rsidR="00765333" w:rsidRDefault="007A594F" w:rsidP="00053089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620B8C5E" w14:textId="77777777" w:rsidR="005104C3" w:rsidRDefault="005104C3" w:rsidP="005104C3"/>
    <w:p w14:paraId="1199B968" w14:textId="77777777" w:rsidR="005104C3" w:rsidRDefault="005104C3" w:rsidP="005104C3"/>
    <w:p w14:paraId="516A964F" w14:textId="77777777" w:rsidR="005104C3" w:rsidRPr="007A594F" w:rsidRDefault="005104C3" w:rsidP="005104C3"/>
    <w:p w14:paraId="5262AB0F" w14:textId="619B7092"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</w:t>
      </w:r>
      <w:r w:rsidR="006D409F">
        <w:t>1.</w:t>
      </w:r>
      <w:r w:rsidR="00F54A3C">
        <w:t>3</w:t>
      </w:r>
    </w:p>
    <w:p w14:paraId="2E492F99" w14:textId="77777777"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4" w:name="_Toc44720425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24"/>
    </w:p>
    <w:p w14:paraId="48B3CF8E" w14:textId="77777777"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52E65A9" w14:textId="77777777"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FFECD86" w14:textId="77777777" w:rsidR="00984BC1" w:rsidRDefault="00984BC1" w:rsidP="00984BC1">
      <w:r>
        <w:rPr>
          <w:rFonts w:hint="eastAsia"/>
        </w:rPr>
        <w:t>设计日期：</w:t>
      </w:r>
      <w:r>
        <w:t>2016-03-25</w:t>
      </w:r>
    </w:p>
    <w:p w14:paraId="7D1F724E" w14:textId="22410957" w:rsidR="00984BC1" w:rsidRDefault="006C780F" w:rsidP="00984BC1">
      <w:r>
        <w:rPr>
          <w:noProof/>
        </w:rPr>
        <w:drawing>
          <wp:inline distT="0" distB="0" distL="0" distR="0" wp14:anchorId="34101E08" wp14:editId="0DFACA8D">
            <wp:extent cx="5274310" cy="44018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1185E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1FC095B5" w14:textId="77777777"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A3C0623" w14:textId="77777777" w:rsidR="00B916F9" w:rsidRPr="00B916F9" w:rsidRDefault="00B916F9" w:rsidP="00053089">
      <w:pPr>
        <w:pStyle w:val="a7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2BC44E33" w14:textId="77777777" w:rsidR="00984BC1" w:rsidRDefault="00984BC1" w:rsidP="00053089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14:paraId="24F8BA12" w14:textId="77777777" w:rsidR="00984BC1" w:rsidRDefault="00984BC1" w:rsidP="00053089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7506F936" w14:textId="77777777" w:rsidR="00984BC1" w:rsidRDefault="00984BC1" w:rsidP="00053089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2793810F" w14:textId="77777777" w:rsidR="00984BC1" w:rsidRDefault="00984BC1" w:rsidP="00984BC1"/>
    <w:p w14:paraId="60CADA6A" w14:textId="77777777" w:rsidR="000072C1" w:rsidRDefault="000072C1" w:rsidP="00984BC1"/>
    <w:p w14:paraId="6129F6AA" w14:textId="77777777" w:rsidR="000072C1" w:rsidRDefault="000072C1" w:rsidP="00984BC1"/>
    <w:p w14:paraId="21E8AFA7" w14:textId="77777777" w:rsidR="000072C1" w:rsidRDefault="000072C1" w:rsidP="00984BC1"/>
    <w:p w14:paraId="76A74F9D" w14:textId="77777777" w:rsidR="000072C1" w:rsidRDefault="000072C1" w:rsidP="00984BC1"/>
    <w:p w14:paraId="0BA631D9" w14:textId="77777777" w:rsidR="000072C1" w:rsidRDefault="000072C1" w:rsidP="00984BC1"/>
    <w:p w14:paraId="01D31665" w14:textId="77777777" w:rsidR="000072C1" w:rsidRDefault="000072C1" w:rsidP="00984BC1"/>
    <w:p w14:paraId="1A0EDBE3" w14:textId="77777777" w:rsidR="000072C1" w:rsidRDefault="000072C1" w:rsidP="00984BC1"/>
    <w:p w14:paraId="471659F9" w14:textId="77777777" w:rsidR="000072C1" w:rsidRDefault="000072C1" w:rsidP="00984BC1"/>
    <w:p w14:paraId="3F869361" w14:textId="77777777" w:rsidR="000072C1" w:rsidRDefault="000072C1" w:rsidP="00984BC1"/>
    <w:p w14:paraId="69D4763E" w14:textId="77777777" w:rsidR="000072C1" w:rsidRPr="00984BC1" w:rsidRDefault="000072C1" w:rsidP="00984BC1"/>
    <w:p w14:paraId="16C90E6E" w14:textId="6A6C0298" w:rsidR="0045392C" w:rsidRDefault="0045392C" w:rsidP="0045392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</w:t>
      </w:r>
      <w:r w:rsidR="006D409F">
        <w:t>1.</w:t>
      </w:r>
      <w:r>
        <w:t>4</w:t>
      </w:r>
    </w:p>
    <w:p w14:paraId="3A3B46A3" w14:textId="77777777" w:rsidR="0045392C" w:rsidRPr="005B4C4E" w:rsidRDefault="0045392C" w:rsidP="0045392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5" w:name="_Toc44720425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25"/>
    </w:p>
    <w:p w14:paraId="0F11A94B" w14:textId="77777777" w:rsidR="0045392C" w:rsidRPr="00803F3E" w:rsidRDefault="0045392C" w:rsidP="0045392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986010" w14:textId="77777777" w:rsidR="0045392C" w:rsidRDefault="0045392C" w:rsidP="0045392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7AA1A07" w14:textId="77777777" w:rsidR="0045392C" w:rsidRDefault="0045392C" w:rsidP="0045392C">
      <w:r>
        <w:rPr>
          <w:rFonts w:hint="eastAsia"/>
        </w:rPr>
        <w:t>设计日期：</w:t>
      </w:r>
      <w:r>
        <w:t>2016-</w:t>
      </w:r>
      <w:r w:rsidR="000072C1">
        <w:t>03-25</w:t>
      </w:r>
    </w:p>
    <w:p w14:paraId="53B5850A" w14:textId="3BF4A3D3" w:rsidR="0045392C" w:rsidRDefault="006C780F" w:rsidP="0045392C">
      <w:r>
        <w:rPr>
          <w:noProof/>
        </w:rPr>
        <w:drawing>
          <wp:inline distT="0" distB="0" distL="0" distR="0" wp14:anchorId="333DB8EF" wp14:editId="0250E2DE">
            <wp:extent cx="5274310" cy="43954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9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DAC44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0886B287" w14:textId="77777777" w:rsidR="0045392C" w:rsidRDefault="0045392C" w:rsidP="0045392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27BA868" w14:textId="77777777" w:rsidR="0045392C" w:rsidRPr="00B916F9" w:rsidRDefault="0045392C" w:rsidP="00053089">
      <w:pPr>
        <w:pStyle w:val="a7"/>
        <w:numPr>
          <w:ilvl w:val="0"/>
          <w:numId w:val="33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4CF85C92" w14:textId="77777777" w:rsidR="0045392C" w:rsidRDefault="0045392C" w:rsidP="00053089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>
        <w:rPr>
          <w:rFonts w:hint="eastAsia"/>
        </w:rPr>
        <w:t>，对话盒</w:t>
      </w:r>
      <w:r>
        <w:t>打开时会显示该记录原有数据，可以修改，限制</w:t>
      </w:r>
      <w:r>
        <w:rPr>
          <w:rFonts w:hint="eastAsia"/>
        </w:rPr>
        <w:t>跟</w:t>
      </w:r>
      <w:r>
        <w:rPr>
          <w:rFonts w:hint="eastAsia"/>
        </w:rPr>
        <w:t>UI1.1</w:t>
      </w:r>
      <w:r>
        <w:rPr>
          <w:rFonts w:hint="eastAsia"/>
        </w:rPr>
        <w:t>一样</w:t>
      </w:r>
    </w:p>
    <w:p w14:paraId="6F042F1E" w14:textId="77777777" w:rsidR="0045392C" w:rsidRDefault="0045392C" w:rsidP="00053089">
      <w:pPr>
        <w:pStyle w:val="a7"/>
        <w:numPr>
          <w:ilvl w:val="0"/>
          <w:numId w:val="33"/>
        </w:numPr>
        <w:ind w:left="0" w:firstLineChars="0" w:firstLine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0E908930" w14:textId="77777777" w:rsidR="0045392C" w:rsidRDefault="0045392C" w:rsidP="00053089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9EBB081" w14:textId="77777777" w:rsidR="000C3D0E" w:rsidRDefault="000C3D0E" w:rsidP="002D197D"/>
    <w:p w14:paraId="41DF3C4D" w14:textId="77777777" w:rsidR="000072C1" w:rsidRDefault="000072C1" w:rsidP="002D197D"/>
    <w:p w14:paraId="2C191DFB" w14:textId="77777777" w:rsidR="000072C1" w:rsidRDefault="000072C1" w:rsidP="002D197D"/>
    <w:p w14:paraId="5A9FEF03" w14:textId="77777777" w:rsidR="000072C1" w:rsidRDefault="000072C1" w:rsidP="002D197D"/>
    <w:p w14:paraId="44A13535" w14:textId="77777777" w:rsidR="000072C1" w:rsidRDefault="000072C1" w:rsidP="002D197D"/>
    <w:p w14:paraId="77831A67" w14:textId="77777777" w:rsidR="000072C1" w:rsidRDefault="000072C1" w:rsidP="002D197D"/>
    <w:p w14:paraId="7B98CDB0" w14:textId="77777777" w:rsidR="000072C1" w:rsidRDefault="000072C1" w:rsidP="002D197D"/>
    <w:p w14:paraId="3017C4E9" w14:textId="77777777" w:rsidR="000072C1" w:rsidRDefault="000072C1" w:rsidP="002D197D"/>
    <w:p w14:paraId="309AD087" w14:textId="77777777" w:rsidR="00250197" w:rsidRDefault="00250197" w:rsidP="002D197D"/>
    <w:p w14:paraId="1AE9EEBF" w14:textId="77777777" w:rsidR="000072C1" w:rsidRDefault="000072C1" w:rsidP="002D197D"/>
    <w:p w14:paraId="18533BAA" w14:textId="77777777" w:rsidR="000072C1" w:rsidRPr="0045392C" w:rsidRDefault="000072C1" w:rsidP="002D197D"/>
    <w:p w14:paraId="4C24B1F6" w14:textId="6F89549C"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E75CAB">
        <w:t>.</w:t>
      </w:r>
      <w:r w:rsidR="0092717E">
        <w:t>1</w:t>
      </w:r>
      <w:r w:rsidR="0092717E">
        <w:rPr>
          <w:rFonts w:hint="eastAsia"/>
        </w:rPr>
        <w:t>.</w:t>
      </w:r>
      <w:r w:rsidR="00E75CAB">
        <w:t>5</w:t>
      </w:r>
    </w:p>
    <w:p w14:paraId="36CC15F7" w14:textId="77777777"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6" w:name="_Toc44720425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26"/>
    </w:p>
    <w:p w14:paraId="4E737846" w14:textId="77777777"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EDA0393" w14:textId="77777777"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C7F8B1" w14:textId="77777777" w:rsidR="00DF335B" w:rsidRDefault="00DF335B" w:rsidP="00DF335B">
      <w:r>
        <w:rPr>
          <w:rFonts w:hint="eastAsia"/>
        </w:rPr>
        <w:t>设计日期：</w:t>
      </w:r>
      <w:r>
        <w:t>2016-03-25</w:t>
      </w:r>
    </w:p>
    <w:p w14:paraId="2E9C736C" w14:textId="22E406CC" w:rsidR="00DF335B" w:rsidRDefault="00FE7159" w:rsidP="00DF335B">
      <w:r>
        <w:rPr>
          <w:noProof/>
        </w:rPr>
        <w:drawing>
          <wp:inline distT="0" distB="0" distL="0" distR="0" wp14:anchorId="20E58066" wp14:editId="54ECCFDF">
            <wp:extent cx="5274310" cy="509587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4B6E6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62FBF787" w14:textId="77CD4444" w:rsidR="00DF335B" w:rsidRPr="00A742FC" w:rsidRDefault="00D33D37" w:rsidP="00DF335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7753DFD7" w14:textId="77777777"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7BF273A" w14:textId="77777777" w:rsidR="00875D8E" w:rsidRDefault="00875D8E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</w:t>
      </w:r>
      <w:r w:rsidR="00330C0E">
        <w:lastRenderedPageBreak/>
        <w:t>辑</w:t>
      </w:r>
    </w:p>
    <w:p w14:paraId="2B50BA1B" w14:textId="4F356E25" w:rsidR="00875D8E" w:rsidRDefault="00875D8E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 w:rsidR="002366A1">
        <w:rPr>
          <w:rFonts w:hint="eastAsia"/>
        </w:rPr>
        <w:t>确认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14:paraId="53007613" w14:textId="77777777" w:rsidR="00875D8E" w:rsidRDefault="007546AA" w:rsidP="00053089">
      <w:pPr>
        <w:pStyle w:val="a7"/>
        <w:numPr>
          <w:ilvl w:val="0"/>
          <w:numId w:val="8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14:paraId="3FF9DA7A" w14:textId="1DC4FD00" w:rsidR="000C3D0E" w:rsidRDefault="00875D8E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 w:rsidR="002366A1"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113D58C4" w14:textId="77777777" w:rsidR="00D2125C" w:rsidRDefault="00D2125C" w:rsidP="00D2125C"/>
    <w:p w14:paraId="7993F442" w14:textId="77777777" w:rsidR="00D2125C" w:rsidRDefault="00D2125C" w:rsidP="00D2125C"/>
    <w:p w14:paraId="3C0E7B97" w14:textId="77777777" w:rsidR="00D2125C" w:rsidRDefault="00D2125C" w:rsidP="00D2125C"/>
    <w:p w14:paraId="12A83430" w14:textId="77777777" w:rsidR="00D2125C" w:rsidRDefault="00D2125C" w:rsidP="00D2125C"/>
    <w:p w14:paraId="59E6D13B" w14:textId="77777777" w:rsidR="00D2125C" w:rsidRDefault="00D2125C" w:rsidP="00D2125C"/>
    <w:p w14:paraId="6F3F4505" w14:textId="066E5210" w:rsidR="00E75CAB" w:rsidRDefault="00E75CAB" w:rsidP="00E75CA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</w:t>
      </w:r>
      <w:r w:rsidR="00F30225">
        <w:t>1.</w:t>
      </w:r>
      <w:r>
        <w:t>6</w:t>
      </w:r>
    </w:p>
    <w:p w14:paraId="6947D4B0" w14:textId="77777777" w:rsidR="00E75CAB" w:rsidRPr="005B4C4E" w:rsidRDefault="00E75CAB" w:rsidP="00E75CA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7" w:name="_Toc44720425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27"/>
    </w:p>
    <w:p w14:paraId="03B75828" w14:textId="77777777" w:rsidR="00E75CAB" w:rsidRPr="00803F3E" w:rsidRDefault="00E75CAB" w:rsidP="00E75CA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BBD9F72" w14:textId="77777777" w:rsidR="00E75CAB" w:rsidRDefault="00E75CAB" w:rsidP="00E75CA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49A92A3" w14:textId="77777777" w:rsidR="00E75CAB" w:rsidRDefault="00E75CAB" w:rsidP="00E75CAB">
      <w:r>
        <w:rPr>
          <w:rFonts w:hint="eastAsia"/>
        </w:rPr>
        <w:t>设计日期：</w:t>
      </w:r>
      <w:r>
        <w:t>2016-03-25</w:t>
      </w:r>
    </w:p>
    <w:p w14:paraId="58F82FDC" w14:textId="45FAE650" w:rsidR="00E75CAB" w:rsidRDefault="007231FC" w:rsidP="00E75CAB">
      <w:r>
        <w:rPr>
          <w:noProof/>
        </w:rPr>
        <w:drawing>
          <wp:inline distT="0" distB="0" distL="0" distR="0" wp14:anchorId="45627430" wp14:editId="3752BDAA">
            <wp:extent cx="5274310" cy="524065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50F10D" w14:textId="77777777" w:rsidR="000F78B6" w:rsidRDefault="000F78B6" w:rsidP="00E75CA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03C494D" w14:textId="77777777" w:rsidR="00D33D37" w:rsidRPr="000F78B6" w:rsidRDefault="00D33D37" w:rsidP="00E75CA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53D4F70C" w14:textId="77777777" w:rsidR="00E75CAB" w:rsidRDefault="00E75CAB" w:rsidP="00E75CAB">
      <w:pPr>
        <w:rPr>
          <w:szCs w:val="21"/>
        </w:rPr>
      </w:pPr>
      <w:r w:rsidRPr="00AC4209">
        <w:rPr>
          <w:rFonts w:hint="eastAsia"/>
          <w:szCs w:val="21"/>
        </w:rPr>
        <w:lastRenderedPageBreak/>
        <w:t>设计说明：</w:t>
      </w:r>
    </w:p>
    <w:p w14:paraId="2C166CBD" w14:textId="77777777" w:rsidR="00E75CAB" w:rsidRDefault="00E75CA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73565F48" w14:textId="77777777" w:rsidR="00E75CAB" w:rsidRDefault="00E75CA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53923814" w14:textId="77777777" w:rsidR="00E75CAB" w:rsidRDefault="00E75CAB" w:rsidP="00053089">
      <w:pPr>
        <w:pStyle w:val="a7"/>
        <w:numPr>
          <w:ilvl w:val="0"/>
          <w:numId w:val="8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2B7E38E6" w14:textId="3857E871" w:rsidR="00E75CAB" w:rsidRDefault="00E75CA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 w:rsidR="0039440C"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599D08" w14:textId="77777777" w:rsidR="000C3D0E" w:rsidRPr="007E2049" w:rsidRDefault="000C3D0E" w:rsidP="002D197D"/>
    <w:p w14:paraId="1CEA0EB4" w14:textId="77777777" w:rsidR="000C3D0E" w:rsidRDefault="000C3D0E" w:rsidP="002D197D"/>
    <w:p w14:paraId="5A42DE37" w14:textId="77777777" w:rsidR="000C3D0E" w:rsidRDefault="000C3D0E" w:rsidP="002D197D"/>
    <w:p w14:paraId="5253C11E" w14:textId="77777777" w:rsidR="000C3D0E" w:rsidRDefault="000C3D0E" w:rsidP="002D197D"/>
    <w:p w14:paraId="07BC60BF" w14:textId="7203398D" w:rsidR="00D2125C" w:rsidRDefault="00D2125C" w:rsidP="00D2125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BF5DC4">
        <w:t>.</w:t>
      </w:r>
      <w:r w:rsidR="00FA3282">
        <w:t>1.</w:t>
      </w:r>
      <w:r w:rsidR="00BF5DC4">
        <w:t>7</w:t>
      </w:r>
    </w:p>
    <w:p w14:paraId="60D845BE" w14:textId="7F61A84B" w:rsidR="00D2125C" w:rsidRPr="005B4C4E" w:rsidRDefault="00D2125C" w:rsidP="00D2125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F2C33">
        <w:rPr>
          <w:rFonts w:hint="eastAsia"/>
          <w:b w:val="0"/>
          <w:sz w:val="24"/>
          <w:szCs w:val="24"/>
        </w:rPr>
        <w:t>营业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</w:p>
    <w:p w14:paraId="63F8795D" w14:textId="77777777" w:rsidR="00D2125C" w:rsidRPr="00803F3E" w:rsidRDefault="00D2125C" w:rsidP="00D212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E54E1D7" w14:textId="77777777" w:rsidR="00D2125C" w:rsidRDefault="00D2125C" w:rsidP="00D212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968D504" w14:textId="77777777" w:rsidR="00D2125C" w:rsidRDefault="00D2125C" w:rsidP="00D2125C">
      <w:r>
        <w:rPr>
          <w:rFonts w:hint="eastAsia"/>
        </w:rPr>
        <w:t>设计日期：</w:t>
      </w:r>
      <w:r>
        <w:t>2016-03-25</w:t>
      </w:r>
    </w:p>
    <w:p w14:paraId="35C0C11D" w14:textId="1EB3CF29" w:rsidR="00D2125C" w:rsidRDefault="00246825" w:rsidP="00D2125C">
      <w:r>
        <w:rPr>
          <w:noProof/>
        </w:rPr>
        <w:drawing>
          <wp:inline distT="0" distB="0" distL="0" distR="0" wp14:anchorId="731F0F7D" wp14:editId="2849F003">
            <wp:extent cx="5274310" cy="431101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D3407" w14:textId="77777777" w:rsidR="00D2125C" w:rsidRDefault="00D2125C" w:rsidP="00D2125C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B81B6BF" w14:textId="77777777" w:rsidR="00D2125C" w:rsidRPr="000F78B6" w:rsidRDefault="00D2125C" w:rsidP="00D2125C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3A4CC528" w14:textId="77777777" w:rsidR="00D2125C" w:rsidRDefault="00D2125C" w:rsidP="00D212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E346E78" w14:textId="77777777" w:rsidR="00D2125C" w:rsidRDefault="00D2125C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2C7EAA64" w14:textId="77777777" w:rsidR="00D2125C" w:rsidRDefault="00D2125C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125B8C08" w14:textId="77777777" w:rsidR="00D2125C" w:rsidRDefault="00D2125C" w:rsidP="00053089">
      <w:pPr>
        <w:pStyle w:val="a7"/>
        <w:numPr>
          <w:ilvl w:val="0"/>
          <w:numId w:val="8"/>
        </w:numPr>
        <w:ind w:firstLineChars="0"/>
      </w:pPr>
      <w:r>
        <w:lastRenderedPageBreak/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D17D03E" w14:textId="77777777" w:rsidR="00D2125C" w:rsidRDefault="00D2125C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72246D45" w14:textId="77777777" w:rsidR="000C3D0E" w:rsidRPr="00D2125C" w:rsidRDefault="000C3D0E" w:rsidP="002D197D"/>
    <w:p w14:paraId="0CF29E64" w14:textId="77777777" w:rsidR="003E016B" w:rsidRDefault="003E016B" w:rsidP="002D197D"/>
    <w:p w14:paraId="52B30E76" w14:textId="77777777" w:rsidR="003E016B" w:rsidRDefault="003E016B" w:rsidP="002D197D"/>
    <w:p w14:paraId="3A3EA9AF" w14:textId="77777777" w:rsidR="003E016B" w:rsidRDefault="003E016B" w:rsidP="002D197D"/>
    <w:p w14:paraId="11007472" w14:textId="77777777" w:rsidR="003E016B" w:rsidRDefault="003E016B" w:rsidP="002D197D"/>
    <w:p w14:paraId="597FF308" w14:textId="77777777" w:rsidR="003E016B" w:rsidRDefault="003E016B" w:rsidP="002D197D"/>
    <w:p w14:paraId="36F285C9" w14:textId="77777777" w:rsidR="00246825" w:rsidRDefault="00246825" w:rsidP="002D197D"/>
    <w:p w14:paraId="53AE7BD8" w14:textId="287F92DD" w:rsidR="00246825" w:rsidRDefault="00246825" w:rsidP="0024682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8</w:t>
      </w:r>
    </w:p>
    <w:p w14:paraId="67D1FE29" w14:textId="6AC1856A" w:rsidR="00246825" w:rsidRPr="005B4C4E" w:rsidRDefault="00246825" w:rsidP="0024682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</w:p>
    <w:p w14:paraId="7E104BEC" w14:textId="77777777" w:rsidR="00246825" w:rsidRPr="00803F3E" w:rsidRDefault="00246825" w:rsidP="0024682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23DA58D" w14:textId="77777777" w:rsidR="00246825" w:rsidRDefault="00246825" w:rsidP="0024682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2050624" w14:textId="77777777" w:rsidR="00246825" w:rsidRDefault="00246825" w:rsidP="00246825">
      <w:r>
        <w:rPr>
          <w:rFonts w:hint="eastAsia"/>
        </w:rPr>
        <w:t>设计日期：</w:t>
      </w:r>
      <w:r>
        <w:t>2016-03-25</w:t>
      </w:r>
    </w:p>
    <w:p w14:paraId="35C9467B" w14:textId="77777777" w:rsidR="00246825" w:rsidRDefault="00246825" w:rsidP="00246825">
      <w:r>
        <w:rPr>
          <w:noProof/>
        </w:rPr>
        <w:drawing>
          <wp:inline distT="0" distB="0" distL="0" distR="0" wp14:anchorId="3CC1AE56" wp14:editId="6D49FA46">
            <wp:extent cx="5274310" cy="431101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1A764" w14:textId="77777777" w:rsidR="00246825" w:rsidRDefault="00246825" w:rsidP="00246825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259F5E7A" w14:textId="77777777" w:rsidR="00246825" w:rsidRPr="000F78B6" w:rsidRDefault="00246825" w:rsidP="00246825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6DF83C2B" w14:textId="77777777" w:rsidR="00246825" w:rsidRDefault="00246825" w:rsidP="0024682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7293342" w14:textId="77777777" w:rsidR="00246825" w:rsidRDefault="00246825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32A04BB6" w14:textId="77777777" w:rsidR="00246825" w:rsidRDefault="00246825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4A854BB3" w14:textId="77777777" w:rsidR="00246825" w:rsidRDefault="00246825" w:rsidP="00053089">
      <w:pPr>
        <w:pStyle w:val="a7"/>
        <w:numPr>
          <w:ilvl w:val="0"/>
          <w:numId w:val="8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76B5EFE9" w14:textId="77777777" w:rsidR="00246825" w:rsidRDefault="00246825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4F3F8A6E" w14:textId="77777777" w:rsidR="00246825" w:rsidRDefault="00246825" w:rsidP="002D197D"/>
    <w:p w14:paraId="4A1331E3" w14:textId="77777777" w:rsidR="00246825" w:rsidRDefault="00246825" w:rsidP="002D197D"/>
    <w:p w14:paraId="5D6D9F04" w14:textId="77777777" w:rsidR="00246825" w:rsidRDefault="00246825" w:rsidP="002D197D"/>
    <w:p w14:paraId="517A3637" w14:textId="77777777" w:rsidR="00246825" w:rsidRDefault="00246825" w:rsidP="002D197D"/>
    <w:p w14:paraId="587ECD0C" w14:textId="77777777" w:rsidR="00246825" w:rsidRPr="00246825" w:rsidRDefault="00246825" w:rsidP="002D197D"/>
    <w:p w14:paraId="7EF9A952" w14:textId="77777777" w:rsidR="000C3D0E" w:rsidRDefault="000C3D0E" w:rsidP="002D197D"/>
    <w:p w14:paraId="3471AEF8" w14:textId="77777777" w:rsidR="0077207B" w:rsidRDefault="0077207B" w:rsidP="002D197D"/>
    <w:p w14:paraId="08523AE9" w14:textId="77777777" w:rsidR="0077207B" w:rsidRDefault="0077207B" w:rsidP="002D197D"/>
    <w:p w14:paraId="0E25E82F" w14:textId="00C3BA42" w:rsidR="0077207B" w:rsidRDefault="0077207B" w:rsidP="0077207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</w:t>
      </w:r>
      <w:r w:rsidR="00FA3282">
        <w:t>1.</w:t>
      </w:r>
      <w:r>
        <w:t>9</w:t>
      </w:r>
    </w:p>
    <w:p w14:paraId="5F490CD8" w14:textId="3937977D" w:rsidR="0077207B" w:rsidRPr="0077207B" w:rsidRDefault="0077207B" w:rsidP="0077207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收</w:t>
      </w:r>
      <w:r>
        <w:rPr>
          <w:rFonts w:hint="eastAsia"/>
          <w:b w:val="0"/>
          <w:sz w:val="24"/>
          <w:szCs w:val="24"/>
        </w:rPr>
        <w:t>支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107E9609" w14:textId="77777777" w:rsidR="0077207B" w:rsidRPr="00803F3E" w:rsidRDefault="0077207B" w:rsidP="0077207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34E8965" w14:textId="77777777" w:rsidR="0077207B" w:rsidRDefault="0077207B" w:rsidP="0077207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6F9D563" w14:textId="77777777" w:rsidR="0077207B" w:rsidRDefault="0077207B" w:rsidP="0077207B">
      <w:r>
        <w:rPr>
          <w:rFonts w:hint="eastAsia"/>
        </w:rPr>
        <w:t>设计日期：</w:t>
      </w:r>
      <w:r>
        <w:t>2016-03-25</w:t>
      </w:r>
    </w:p>
    <w:p w14:paraId="497C0DCE" w14:textId="5C063C06" w:rsidR="0077207B" w:rsidRDefault="00372E19" w:rsidP="0077207B">
      <w:r>
        <w:rPr>
          <w:noProof/>
        </w:rPr>
        <w:drawing>
          <wp:inline distT="0" distB="0" distL="0" distR="0" wp14:anchorId="7639AC89" wp14:editId="4139AF07">
            <wp:extent cx="5274310" cy="235521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A85AF" w14:textId="77777777" w:rsidR="0077207B" w:rsidRDefault="0077207B" w:rsidP="0077207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55748FD" w14:textId="77777777" w:rsidR="0077207B" w:rsidRPr="000F78B6" w:rsidRDefault="0077207B" w:rsidP="0077207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3097F784" w14:textId="77777777" w:rsidR="0077207B" w:rsidRDefault="0077207B" w:rsidP="0077207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0FF421E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6B985775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4E60062F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54DA1B74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CC5B1EB" w14:textId="77777777" w:rsidR="0077207B" w:rsidRPr="0077207B" w:rsidRDefault="0077207B" w:rsidP="002D197D"/>
    <w:p w14:paraId="7747877E" w14:textId="77777777" w:rsidR="0077207B" w:rsidRDefault="0077207B" w:rsidP="002D197D"/>
    <w:p w14:paraId="55AAB5D0" w14:textId="77777777" w:rsidR="0077207B" w:rsidRDefault="0077207B" w:rsidP="002D197D"/>
    <w:p w14:paraId="3C8711BF" w14:textId="77777777" w:rsidR="0077207B" w:rsidRDefault="0077207B" w:rsidP="002D197D"/>
    <w:p w14:paraId="24C0A40E" w14:textId="77777777" w:rsidR="0077207B" w:rsidRDefault="0077207B" w:rsidP="002D197D"/>
    <w:p w14:paraId="0D62747F" w14:textId="77777777" w:rsidR="0077207B" w:rsidRDefault="0077207B" w:rsidP="002D197D"/>
    <w:p w14:paraId="151BE396" w14:textId="77777777" w:rsidR="0077207B" w:rsidRDefault="0077207B" w:rsidP="002D197D"/>
    <w:p w14:paraId="69F6B4DA" w14:textId="77777777" w:rsidR="0077207B" w:rsidRDefault="0077207B" w:rsidP="002D197D"/>
    <w:p w14:paraId="66C4B40E" w14:textId="77777777" w:rsidR="00372E19" w:rsidRDefault="00372E19" w:rsidP="002D197D"/>
    <w:p w14:paraId="586E7ADC" w14:textId="77777777" w:rsidR="00372E19" w:rsidRDefault="00372E19" w:rsidP="002D197D"/>
    <w:p w14:paraId="216C3BE4" w14:textId="77777777" w:rsidR="00372E19" w:rsidRDefault="00372E19" w:rsidP="002D197D"/>
    <w:p w14:paraId="504257DE" w14:textId="77777777" w:rsidR="00372E19" w:rsidRDefault="00372E19" w:rsidP="002D197D"/>
    <w:p w14:paraId="1C31C8C6" w14:textId="77777777" w:rsidR="00372E19" w:rsidRDefault="00372E19" w:rsidP="002D197D"/>
    <w:p w14:paraId="3CF027B3" w14:textId="77777777" w:rsidR="00372E19" w:rsidRDefault="00372E19" w:rsidP="002D197D"/>
    <w:p w14:paraId="642FDAB6" w14:textId="77777777" w:rsidR="00372E19" w:rsidRDefault="00372E19" w:rsidP="002D197D"/>
    <w:p w14:paraId="1AE66C69" w14:textId="77777777" w:rsidR="00372E19" w:rsidRDefault="00372E19" w:rsidP="002D197D"/>
    <w:p w14:paraId="14D9A807" w14:textId="77777777" w:rsidR="00372E19" w:rsidRDefault="00372E19" w:rsidP="002D197D"/>
    <w:p w14:paraId="7D0FCAA3" w14:textId="77777777" w:rsidR="00372E19" w:rsidRDefault="00372E19" w:rsidP="002D197D"/>
    <w:p w14:paraId="5F9EDC69" w14:textId="1066E23C" w:rsidR="0077207B" w:rsidRDefault="0077207B" w:rsidP="0077207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A3282">
        <w:t>.1</w:t>
      </w:r>
      <w:r w:rsidR="00372E19">
        <w:rPr>
          <w:rFonts w:hint="eastAsia"/>
        </w:rPr>
        <w:t>.</w:t>
      </w:r>
      <w:r w:rsidR="00FA3282">
        <w:rPr>
          <w:rFonts w:hint="eastAsia"/>
        </w:rPr>
        <w:t>10</w:t>
      </w:r>
    </w:p>
    <w:p w14:paraId="6C7A9F6E" w14:textId="536893E5" w:rsidR="0077207B" w:rsidRPr="0077207B" w:rsidRDefault="0077207B" w:rsidP="0077207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收</w:t>
      </w:r>
      <w:r>
        <w:rPr>
          <w:rFonts w:hint="eastAsia"/>
          <w:b w:val="0"/>
          <w:sz w:val="24"/>
          <w:szCs w:val="24"/>
        </w:rPr>
        <w:t>支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37431F65" w14:textId="77777777" w:rsidR="0077207B" w:rsidRPr="00803F3E" w:rsidRDefault="0077207B" w:rsidP="0077207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51836D7" w14:textId="77777777" w:rsidR="0077207B" w:rsidRDefault="0077207B" w:rsidP="0077207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CFCA515" w14:textId="77777777" w:rsidR="0077207B" w:rsidRDefault="0077207B" w:rsidP="0077207B">
      <w:r>
        <w:rPr>
          <w:rFonts w:hint="eastAsia"/>
        </w:rPr>
        <w:t>设计日期：</w:t>
      </w:r>
      <w:r>
        <w:t>2016-03-25</w:t>
      </w:r>
    </w:p>
    <w:p w14:paraId="7355DB56" w14:textId="5057BDB5" w:rsidR="0077207B" w:rsidRDefault="00372E19" w:rsidP="0077207B">
      <w:r>
        <w:rPr>
          <w:noProof/>
        </w:rPr>
        <w:drawing>
          <wp:inline distT="0" distB="0" distL="0" distR="0" wp14:anchorId="5115A7EA" wp14:editId="0177AA16">
            <wp:extent cx="5274310" cy="163957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C61BC" w14:textId="77777777" w:rsidR="0077207B" w:rsidRDefault="0077207B" w:rsidP="0077207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1ECE4DEE" w14:textId="77777777" w:rsidR="0077207B" w:rsidRPr="000F78B6" w:rsidRDefault="0077207B" w:rsidP="0077207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6B9054C3" w14:textId="77777777" w:rsidR="0077207B" w:rsidRDefault="0077207B" w:rsidP="0077207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B10AA9D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696E008E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3C183847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0833DCD4" w14:textId="77777777" w:rsidR="0077207B" w:rsidRDefault="0077207B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3884F459" w14:textId="77777777" w:rsidR="0077207B" w:rsidRDefault="0077207B" w:rsidP="002D197D"/>
    <w:p w14:paraId="6C4E8B25" w14:textId="5DC13493" w:rsidR="00372E19" w:rsidRDefault="00372E19" w:rsidP="00372E1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9</w:t>
      </w:r>
      <w:r>
        <w:rPr>
          <w:rFonts w:hint="eastAsia"/>
        </w:rPr>
        <w:t>.3</w:t>
      </w:r>
    </w:p>
    <w:p w14:paraId="1C3D0208" w14:textId="409C4C91" w:rsidR="00372E19" w:rsidRPr="0077207B" w:rsidRDefault="00372E19" w:rsidP="00372E1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 w:rsidR="00ED37F9">
        <w:rPr>
          <w:rFonts w:hint="eastAsia"/>
          <w:b w:val="0"/>
          <w:sz w:val="24"/>
          <w:szCs w:val="24"/>
        </w:rPr>
        <w:t>收支</w:t>
      </w:r>
      <w:r w:rsidR="00ED37F9">
        <w:rPr>
          <w:b w:val="0"/>
          <w:sz w:val="24"/>
          <w:szCs w:val="24"/>
        </w:rPr>
        <w:t>明细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6B839C7C" w14:textId="77777777" w:rsidR="00372E19" w:rsidRPr="00803F3E" w:rsidRDefault="00372E19" w:rsidP="00372E1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172800" w14:textId="77777777" w:rsidR="00372E19" w:rsidRDefault="00372E19" w:rsidP="00372E1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6651A8" w14:textId="77777777" w:rsidR="00372E19" w:rsidRDefault="00372E19" w:rsidP="00372E19">
      <w:r>
        <w:rPr>
          <w:rFonts w:hint="eastAsia"/>
        </w:rPr>
        <w:t>设计日期：</w:t>
      </w:r>
      <w:r>
        <w:t>2016-03-25</w:t>
      </w:r>
    </w:p>
    <w:p w14:paraId="625762B6" w14:textId="7F1A1FF7" w:rsidR="00372E19" w:rsidRDefault="00FE7B71" w:rsidP="00372E19">
      <w:r>
        <w:rPr>
          <w:noProof/>
        </w:rPr>
        <w:lastRenderedPageBreak/>
        <w:drawing>
          <wp:inline distT="0" distB="0" distL="0" distR="0" wp14:anchorId="2849437D" wp14:editId="62FCF5F0">
            <wp:extent cx="5274310" cy="20142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2C14C" w14:textId="77777777" w:rsidR="00372E19" w:rsidRDefault="00372E19" w:rsidP="00372E19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466E7100" w14:textId="77777777" w:rsidR="00372E19" w:rsidRPr="000F78B6" w:rsidRDefault="00372E19" w:rsidP="00372E19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15F1F886" w14:textId="77777777" w:rsidR="00372E19" w:rsidRDefault="00372E19" w:rsidP="00372E1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ED7F941" w14:textId="77777777" w:rsidR="00372E19" w:rsidRDefault="00372E19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3E8224E1" w14:textId="77777777" w:rsidR="00372E19" w:rsidRDefault="00372E19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21CDA5BB" w14:textId="77777777" w:rsidR="00372E19" w:rsidRDefault="00372E19" w:rsidP="00053089">
      <w:pPr>
        <w:pStyle w:val="a7"/>
        <w:numPr>
          <w:ilvl w:val="0"/>
          <w:numId w:val="8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695BB02D" w14:textId="77777777" w:rsidR="00372E19" w:rsidRDefault="00372E19" w:rsidP="00053089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7F91E09F" w14:textId="77777777" w:rsidR="00372E19" w:rsidRPr="00372E19" w:rsidRDefault="00372E19" w:rsidP="002D197D"/>
    <w:p w14:paraId="1A633E02" w14:textId="77777777" w:rsidR="00372E19" w:rsidRDefault="00372E19" w:rsidP="002D197D"/>
    <w:p w14:paraId="5F5783CA" w14:textId="77777777" w:rsidR="00C91C2B" w:rsidRDefault="00C91C2B" w:rsidP="002D197D"/>
    <w:p w14:paraId="3B67B8C5" w14:textId="77777777" w:rsidR="00C91C2B" w:rsidRDefault="00C91C2B" w:rsidP="002D197D"/>
    <w:p w14:paraId="152835FC" w14:textId="77777777" w:rsidR="00C91C2B" w:rsidRDefault="00C91C2B" w:rsidP="002D197D"/>
    <w:p w14:paraId="42ABC4E9" w14:textId="77777777" w:rsidR="00C91C2B" w:rsidRDefault="00C91C2B" w:rsidP="002D197D"/>
    <w:p w14:paraId="52ADF99B" w14:textId="77777777" w:rsidR="00C91C2B" w:rsidRDefault="00C91C2B" w:rsidP="002D197D"/>
    <w:p w14:paraId="774D9CC7" w14:textId="77777777" w:rsidR="00C91C2B" w:rsidRDefault="00C91C2B" w:rsidP="002D197D"/>
    <w:p w14:paraId="77846697" w14:textId="77777777" w:rsidR="00C91C2B" w:rsidRDefault="00C91C2B" w:rsidP="002D197D"/>
    <w:p w14:paraId="2D60A911" w14:textId="77777777" w:rsidR="00C91C2B" w:rsidRDefault="00C91C2B" w:rsidP="002D197D"/>
    <w:p w14:paraId="7042AE8A" w14:textId="77777777" w:rsidR="00C91C2B" w:rsidRDefault="00C91C2B" w:rsidP="002D197D"/>
    <w:p w14:paraId="492EDB45" w14:textId="77777777" w:rsidR="00C91C2B" w:rsidRDefault="00C91C2B" w:rsidP="002D197D"/>
    <w:p w14:paraId="259EB8B7" w14:textId="77777777" w:rsidR="00C91C2B" w:rsidRDefault="00C91C2B" w:rsidP="002D197D"/>
    <w:p w14:paraId="5521055E" w14:textId="77777777" w:rsidR="00C91C2B" w:rsidRDefault="00C91C2B" w:rsidP="002D197D"/>
    <w:p w14:paraId="6ED7CC86" w14:textId="77777777" w:rsidR="00C91C2B" w:rsidRDefault="00C91C2B" w:rsidP="002D197D"/>
    <w:p w14:paraId="67CE27AA" w14:textId="77777777" w:rsidR="00C91C2B" w:rsidRDefault="00C91C2B" w:rsidP="002D197D"/>
    <w:p w14:paraId="6AD48FAE" w14:textId="77777777" w:rsidR="00C91C2B" w:rsidRDefault="00C91C2B" w:rsidP="002D197D"/>
    <w:p w14:paraId="7798E7C4" w14:textId="77777777" w:rsidR="00C91C2B" w:rsidRDefault="00C91C2B" w:rsidP="002D197D"/>
    <w:p w14:paraId="40003739" w14:textId="77777777" w:rsidR="00C91C2B" w:rsidRDefault="00C91C2B" w:rsidP="002D197D"/>
    <w:p w14:paraId="63536AA2" w14:textId="77777777" w:rsidR="00C91C2B" w:rsidRDefault="00C91C2B" w:rsidP="002D197D"/>
    <w:p w14:paraId="122EBC65" w14:textId="77777777" w:rsidR="00C91C2B" w:rsidRDefault="00C91C2B" w:rsidP="002D197D"/>
    <w:p w14:paraId="25FE259E" w14:textId="77777777" w:rsidR="00C91C2B" w:rsidRDefault="00C91C2B" w:rsidP="002D197D"/>
    <w:p w14:paraId="21F5D759" w14:textId="77777777" w:rsidR="00C91C2B" w:rsidRDefault="00C91C2B" w:rsidP="002D197D"/>
    <w:p w14:paraId="6F53269A" w14:textId="77777777" w:rsidR="00C91C2B" w:rsidRPr="0077207B" w:rsidRDefault="00C91C2B" w:rsidP="002D197D">
      <w:pPr>
        <w:rPr>
          <w:rFonts w:hint="eastAsia"/>
        </w:rPr>
      </w:pPr>
    </w:p>
    <w:p w14:paraId="4AE1B210" w14:textId="77777777" w:rsidR="00B5222F" w:rsidRDefault="00B5222F" w:rsidP="00B5222F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4F78F2A4" w14:textId="77777777"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8" w:name="_Toc44720425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bookmarkEnd w:id="28"/>
    </w:p>
    <w:p w14:paraId="6E016DD1" w14:textId="77777777"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7DEEEE0" w14:textId="77777777"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E7EDC45" w14:textId="77777777" w:rsidR="00B5222F" w:rsidRDefault="00B5222F" w:rsidP="00B5222F">
      <w:r>
        <w:rPr>
          <w:rFonts w:hint="eastAsia"/>
        </w:rPr>
        <w:t>设计日期：</w:t>
      </w:r>
      <w:r>
        <w:t>2016-03-25</w:t>
      </w:r>
    </w:p>
    <w:p w14:paraId="73D5152F" w14:textId="239C60B9" w:rsidR="00B5222F" w:rsidRDefault="001423EC" w:rsidP="00B5222F">
      <w:r>
        <w:rPr>
          <w:noProof/>
        </w:rPr>
        <w:drawing>
          <wp:inline distT="0" distB="0" distL="0" distR="0" wp14:anchorId="4137584C" wp14:editId="1EF74254">
            <wp:extent cx="9515475" cy="4853969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9517402" cy="4854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AAF46" w14:textId="77777777"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942EC5E" w14:textId="77777777" w:rsidR="000C3D0E" w:rsidRDefault="00D838BB" w:rsidP="00053089">
      <w:pPr>
        <w:pStyle w:val="a7"/>
        <w:numPr>
          <w:ilvl w:val="0"/>
          <w:numId w:val="9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14:paraId="7772A71D" w14:textId="77777777" w:rsidR="00D838BB" w:rsidRDefault="00D838BB" w:rsidP="00053089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14:paraId="048202FE" w14:textId="77777777" w:rsidR="00B5222F" w:rsidRDefault="00B5222F" w:rsidP="002D197D"/>
    <w:p w14:paraId="0AB97CB4" w14:textId="77777777" w:rsidR="00B5222F" w:rsidRDefault="00B5222F" w:rsidP="002D197D"/>
    <w:p w14:paraId="08F1C23C" w14:textId="77777777" w:rsidR="00B5222F" w:rsidRDefault="00B5222F" w:rsidP="002D197D"/>
    <w:p w14:paraId="3DB53E28" w14:textId="77777777" w:rsidR="00B5222F" w:rsidRDefault="00B5222F" w:rsidP="002D197D"/>
    <w:p w14:paraId="6D1E4D82" w14:textId="77777777" w:rsidR="00B5222F" w:rsidRDefault="00B5222F" w:rsidP="002D197D"/>
    <w:p w14:paraId="3E907148" w14:textId="77777777" w:rsidR="00B5222F" w:rsidRDefault="00B5222F" w:rsidP="002D197D"/>
    <w:p w14:paraId="4656B724" w14:textId="77777777" w:rsidR="000072C1" w:rsidRDefault="000072C1" w:rsidP="002D197D"/>
    <w:p w14:paraId="07BCADB5" w14:textId="77777777" w:rsidR="000072C1" w:rsidRDefault="000072C1" w:rsidP="002D197D"/>
    <w:p w14:paraId="6C60B31F" w14:textId="77777777" w:rsidR="000072C1" w:rsidRDefault="000072C1" w:rsidP="002D197D"/>
    <w:p w14:paraId="35C86138" w14:textId="77777777" w:rsidR="00765333" w:rsidRDefault="00765333" w:rsidP="002D197D">
      <w:pPr>
        <w:rPr>
          <w:rFonts w:hint="eastAsia"/>
        </w:rPr>
      </w:pPr>
    </w:p>
    <w:p w14:paraId="63467ABB" w14:textId="77777777" w:rsidR="00863ED7" w:rsidRDefault="00863ED7" w:rsidP="00863E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14:paraId="21DF4C86" w14:textId="77777777"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9" w:name="_Toc44720425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bookmarkEnd w:id="29"/>
    </w:p>
    <w:p w14:paraId="0E877C6F" w14:textId="77777777"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EBD7A4C" w14:textId="77777777"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609BCDB" w14:textId="77777777" w:rsidR="00863ED7" w:rsidRDefault="00863ED7" w:rsidP="00863ED7">
      <w:r>
        <w:rPr>
          <w:rFonts w:hint="eastAsia"/>
        </w:rPr>
        <w:t>设计日期：</w:t>
      </w:r>
      <w:r w:rsidR="00B43F8E">
        <w:t>2016-03-</w:t>
      </w:r>
      <w:commentRangeStart w:id="30"/>
      <w:r w:rsidR="00B43F8E">
        <w:t>25</w:t>
      </w:r>
      <w:commentRangeEnd w:id="30"/>
      <w:r w:rsidR="00BD1AA4">
        <w:rPr>
          <w:rStyle w:val="a4"/>
        </w:rPr>
        <w:commentReference w:id="30"/>
      </w:r>
    </w:p>
    <w:p w14:paraId="32BC9EC8" w14:textId="6E10835C" w:rsidR="00863ED7" w:rsidRDefault="009C71C9" w:rsidP="00863ED7">
      <w:pPr>
        <w:rPr>
          <w:szCs w:val="21"/>
        </w:rPr>
      </w:pPr>
      <w:r>
        <w:rPr>
          <w:noProof/>
        </w:rPr>
        <w:drawing>
          <wp:inline distT="0" distB="0" distL="0" distR="0" wp14:anchorId="0A8C5A55" wp14:editId="56CB8DCE">
            <wp:extent cx="9210675" cy="4701813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9216764" cy="470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63ED7" w:rsidRPr="00AC4209">
        <w:rPr>
          <w:rFonts w:hint="eastAsia"/>
          <w:szCs w:val="21"/>
        </w:rPr>
        <w:t>设计说明：</w:t>
      </w:r>
    </w:p>
    <w:p w14:paraId="0924259E" w14:textId="77777777" w:rsidR="00863ED7" w:rsidRDefault="00831AC6" w:rsidP="0005308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14:paraId="556B6F24" w14:textId="59EF8F5F" w:rsidR="00863ED7" w:rsidRDefault="00C91C2B" w:rsidP="00053089">
      <w:pPr>
        <w:pStyle w:val="a7"/>
        <w:numPr>
          <w:ilvl w:val="0"/>
          <w:numId w:val="10"/>
        </w:numPr>
        <w:ind w:firstLineChars="0"/>
      </w:pPr>
      <w:r>
        <w:t>“</w:t>
      </w:r>
      <w:r>
        <w:rPr>
          <w:rFonts w:hint="eastAsia"/>
        </w:rPr>
        <w:t>新建</w:t>
      </w:r>
      <w:r>
        <w:t>单据</w:t>
      </w:r>
      <w:r>
        <w:t>“</w:t>
      </w:r>
      <w:r>
        <w:t>新建单据需要选择</w:t>
      </w:r>
      <w:r>
        <w:rPr>
          <w:rFonts w:hint="eastAsia"/>
        </w:rPr>
        <w:t>按钮</w:t>
      </w:r>
      <w:r>
        <w:t>边上的</w:t>
      </w:r>
      <w:r>
        <w:rPr>
          <w:rFonts w:hint="eastAsia"/>
        </w:rPr>
        <w:t>combox</w:t>
      </w:r>
      <w:r>
        <w:rPr>
          <w:rFonts w:hint="eastAsia"/>
        </w:rPr>
        <w:t>，分别</w:t>
      </w:r>
      <w:r>
        <w:t>为</w:t>
      </w:r>
      <w:r>
        <w:t>“</w:t>
      </w:r>
      <w:r>
        <w:t>全部类型、借支单、费用报销单、差旅费报销单</w:t>
      </w:r>
      <w:r>
        <w:t>”</w:t>
      </w:r>
      <w:r>
        <w:rPr>
          <w:rFonts w:hint="eastAsia"/>
        </w:rPr>
        <w:t>，</w:t>
      </w:r>
      <w:r>
        <w:t>选择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rPr>
          <w:rFonts w:hint="eastAsia"/>
        </w:rPr>
        <w:t>其中</w:t>
      </w:r>
      <w:r>
        <w:t>的</w:t>
      </w:r>
      <w:r>
        <w:rPr>
          <w:rFonts w:hint="eastAsia"/>
        </w:rPr>
        <w:t>一个</w:t>
      </w:r>
      <w:r>
        <w:t>，然后点击新建单据的按钮，</w:t>
      </w:r>
      <w:r>
        <w:rPr>
          <w:rFonts w:hint="eastAsia"/>
        </w:rPr>
        <w:t>会弹出</w:t>
      </w:r>
      <w:r>
        <w:t>相应单据</w:t>
      </w:r>
      <w:r>
        <w:rPr>
          <w:rFonts w:hint="eastAsia"/>
        </w:rPr>
        <w:t>新建</w:t>
      </w:r>
      <w:r>
        <w:t>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>
        <w:t>2.1.1</w:t>
      </w:r>
      <w:r>
        <w:rPr>
          <w:rFonts w:hint="eastAsia"/>
        </w:rPr>
        <w:t>、</w:t>
      </w:r>
      <w:r>
        <w:rPr>
          <w:rFonts w:hint="eastAsia"/>
        </w:rPr>
        <w:t>UI2.1.2</w:t>
      </w:r>
      <w:r>
        <w:rPr>
          <w:rFonts w:hint="eastAsia"/>
        </w:rPr>
        <w:t>、</w:t>
      </w:r>
      <w:r>
        <w:rPr>
          <w:rFonts w:hint="eastAsia"/>
        </w:rPr>
        <w:t>UI2.1.3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选的</w:t>
      </w:r>
      <w:r>
        <w:t>”</w:t>
      </w:r>
      <w:r>
        <w:rPr>
          <w:rFonts w:hint="eastAsia"/>
        </w:rPr>
        <w:t>全部类型</w:t>
      </w:r>
      <w:r>
        <w:t>”</w:t>
      </w:r>
      <w:r>
        <w:rPr>
          <w:rFonts w:hint="eastAsia"/>
        </w:rPr>
        <w:t>则会</w:t>
      </w:r>
      <w:r>
        <w:t>出现一个选择</w:t>
      </w:r>
      <w:r>
        <w:rPr>
          <w:rFonts w:hint="eastAsia"/>
        </w:rPr>
        <w:t>类型</w:t>
      </w:r>
      <w:r>
        <w:t>的对话盒</w:t>
      </w:r>
    </w:p>
    <w:p w14:paraId="38EBD30B" w14:textId="702837ED" w:rsidR="00D455DD" w:rsidRDefault="00E1357F" w:rsidP="00053089">
      <w:pPr>
        <w:pStyle w:val="a7"/>
        <w:numPr>
          <w:ilvl w:val="0"/>
          <w:numId w:val="10"/>
        </w:numPr>
        <w:ind w:firstLineChars="0"/>
      </w:pPr>
      <w:r>
        <w:t>“</w:t>
      </w:r>
      <w:r>
        <w:rPr>
          <w:rFonts w:hint="eastAsia"/>
        </w:rPr>
        <w:t>订正</w:t>
      </w:r>
      <w:r>
        <w:t>”</w:t>
      </w:r>
      <w:r>
        <w:rPr>
          <w:rFonts w:hint="eastAsia"/>
        </w:rPr>
        <w:t>选中</w:t>
      </w:r>
      <w:r>
        <w:t>一条单据信息</w:t>
      </w:r>
      <w:r>
        <w:rPr>
          <w:rFonts w:hint="eastAsia"/>
        </w:rPr>
        <w:t>点击</w:t>
      </w:r>
      <w:r>
        <w:t>订正，</w:t>
      </w:r>
      <w:r>
        <w:rPr>
          <w:rFonts w:hint="eastAsia"/>
        </w:rPr>
        <w:t>将会</w:t>
      </w:r>
      <w:r>
        <w:t>弹出该条信息的</w:t>
      </w:r>
      <w:r>
        <w:rPr>
          <w:rFonts w:hint="eastAsia"/>
        </w:rPr>
        <w:t>订正</w:t>
      </w:r>
      <w:r>
        <w:t>对话</w:t>
      </w:r>
      <w:r>
        <w:rPr>
          <w:rFonts w:hint="eastAsia"/>
        </w:rPr>
        <w:t>盒，分别为</w:t>
      </w:r>
      <w:r>
        <w:rPr>
          <w:rFonts w:hint="eastAsia"/>
        </w:rPr>
        <w:t>UI 2.2.1.1</w:t>
      </w:r>
      <w:r>
        <w:rPr>
          <w:rFonts w:hint="eastAsia"/>
        </w:rPr>
        <w:t>，</w:t>
      </w:r>
      <w:r>
        <w:rPr>
          <w:rFonts w:hint="eastAsia"/>
        </w:rPr>
        <w:t xml:space="preserve">UI 2.2.1.2 </w:t>
      </w:r>
      <w:r>
        <w:rPr>
          <w:rFonts w:hint="eastAsia"/>
        </w:rPr>
        <w:t>，</w:t>
      </w:r>
      <w:r>
        <w:rPr>
          <w:rFonts w:hint="eastAsia"/>
        </w:rPr>
        <w:t>UI 2.2.1.1</w:t>
      </w:r>
    </w:p>
    <w:p w14:paraId="3121087D" w14:textId="634E8695" w:rsidR="002A1671" w:rsidRDefault="002A1671" w:rsidP="00053089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t>“</w:t>
      </w:r>
      <w:r>
        <w:t>删除</w:t>
      </w:r>
      <w:r>
        <w:t>”</w:t>
      </w:r>
      <w:r>
        <w:t>选中一条单据信息点击</w:t>
      </w:r>
      <w:r>
        <w:t>”</w:t>
      </w:r>
      <w:r>
        <w:rPr>
          <w:rFonts w:hint="eastAsia"/>
        </w:rPr>
        <w:t>删除</w:t>
      </w:r>
      <w:r>
        <w:t>”,</w:t>
      </w:r>
      <w:r>
        <w:rPr>
          <w:rFonts w:hint="eastAsia"/>
        </w:rPr>
        <w:t>将会</w:t>
      </w:r>
      <w:r>
        <w:t>弹出提醒框，</w:t>
      </w:r>
      <w:r>
        <w:rPr>
          <w:rFonts w:hint="eastAsia"/>
        </w:rPr>
        <w:t>提示</w:t>
      </w:r>
      <w:r>
        <w:t>是否删除该信息，点击确认将会删除该条单据记录，点击取消将会保留该条</w:t>
      </w:r>
      <w:r>
        <w:rPr>
          <w:rFonts w:hint="eastAsia"/>
        </w:rPr>
        <w:t>单据</w:t>
      </w:r>
      <w:r>
        <w:t>记录</w:t>
      </w:r>
    </w:p>
    <w:p w14:paraId="1936D521" w14:textId="268A0094" w:rsidR="00D455DD" w:rsidRDefault="00D455DD" w:rsidP="00053089">
      <w:pPr>
        <w:pStyle w:val="a7"/>
        <w:numPr>
          <w:ilvl w:val="0"/>
          <w:numId w:val="10"/>
        </w:numPr>
        <w:ind w:firstLineChars="0"/>
      </w:pPr>
      <w:r>
        <w:t>“</w:t>
      </w:r>
      <w:r>
        <w:t>提交审核</w:t>
      </w:r>
      <w:r>
        <w:t>”</w:t>
      </w:r>
      <w:r>
        <w:t>选中一条单据信息，点击提交审核，</w:t>
      </w:r>
      <w:r>
        <w:rPr>
          <w:rFonts w:hint="eastAsia"/>
        </w:rPr>
        <w:t>这条</w:t>
      </w:r>
      <w:r>
        <w:t>单据将会进车审批流程，然后会从该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消失，</w:t>
      </w:r>
      <w:r>
        <w:rPr>
          <w:rFonts w:hint="eastAsia"/>
        </w:rPr>
        <w:t>进入</w:t>
      </w:r>
      <w:r>
        <w:t>审批流程</w:t>
      </w:r>
    </w:p>
    <w:p w14:paraId="1744E883" w14:textId="58A49AD7" w:rsidR="00D455DD" w:rsidRDefault="00D455DD" w:rsidP="00053089">
      <w:pPr>
        <w:pStyle w:val="a7"/>
        <w:numPr>
          <w:ilvl w:val="0"/>
          <w:numId w:val="10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3DD4FCE7" w14:textId="31AF9CE5" w:rsidR="00D455DD" w:rsidRDefault="00D455DD" w:rsidP="00053089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52916BC1" w14:textId="382982FF" w:rsidR="00B43F8E" w:rsidRDefault="00D455DD" w:rsidP="00053089">
      <w:pPr>
        <w:pStyle w:val="a7"/>
        <w:numPr>
          <w:ilvl w:val="0"/>
          <w:numId w:val="10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 w:rsidR="003B41F4">
        <w:rPr>
          <w:rFonts w:hint="eastAsia"/>
        </w:rPr>
        <w:t>，</w:t>
      </w:r>
      <w:r w:rsidR="003B41F4">
        <w:t>详情见</w:t>
      </w:r>
      <w:r w:rsidR="003B41F4">
        <w:rPr>
          <w:rFonts w:hint="eastAsia"/>
        </w:rPr>
        <w:t>UI2.4</w:t>
      </w:r>
    </w:p>
    <w:p w14:paraId="2C8E08CC" w14:textId="64599BAD" w:rsidR="00542B57" w:rsidRDefault="00542B57" w:rsidP="00053089">
      <w:pPr>
        <w:pStyle w:val="a7"/>
        <w:numPr>
          <w:ilvl w:val="0"/>
          <w:numId w:val="10"/>
        </w:numPr>
        <w:ind w:firstLineChars="0"/>
      </w:pPr>
      <w:r>
        <w:lastRenderedPageBreak/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5CB63AA0" w14:textId="3C082DC2" w:rsidR="00542B57" w:rsidRPr="00542B57" w:rsidRDefault="00542B57" w:rsidP="00053089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1DC334A7" w14:textId="77777777" w:rsidR="00A06CF6" w:rsidRDefault="00A06CF6" w:rsidP="00570399"/>
    <w:p w14:paraId="64C79DB1" w14:textId="77777777" w:rsidR="00A06CF6" w:rsidRDefault="00A06CF6" w:rsidP="00570399"/>
    <w:p w14:paraId="58F983E3" w14:textId="77777777" w:rsidR="00A06CF6" w:rsidRDefault="00A06CF6" w:rsidP="00570399"/>
    <w:p w14:paraId="2FDFA807" w14:textId="77777777"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14:paraId="323DD103" w14:textId="77777777"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1" w:name="_Toc44720425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  <w:bookmarkEnd w:id="31"/>
    </w:p>
    <w:p w14:paraId="088829F9" w14:textId="77777777"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ABEECAD" w14:textId="77777777"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98AA408" w14:textId="77777777" w:rsidR="00570399" w:rsidRDefault="00570399" w:rsidP="00570399">
      <w:r>
        <w:rPr>
          <w:rFonts w:hint="eastAsia"/>
        </w:rPr>
        <w:t>设计日期：</w:t>
      </w:r>
      <w:r>
        <w:t>2016-03-25</w:t>
      </w:r>
    </w:p>
    <w:p w14:paraId="16C39210" w14:textId="77777777" w:rsidR="007312FB" w:rsidRDefault="0082322A" w:rsidP="007312FB">
      <w:r w:rsidRPr="0082322A">
        <w:rPr>
          <w:noProof/>
        </w:rPr>
        <w:drawing>
          <wp:inline distT="0" distB="0" distL="0" distR="0" wp14:anchorId="236E5E5B" wp14:editId="5C2689A5">
            <wp:extent cx="5274310" cy="3090678"/>
            <wp:effectExtent l="0" t="0" r="2540" b="0"/>
            <wp:docPr id="52" name="图片 52" descr="F:\works\内网通接受文件\汪妍\添加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添加借支单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72A68" w14:textId="77777777" w:rsidR="007312FB" w:rsidRDefault="007312FB" w:rsidP="007312FB"/>
    <w:p w14:paraId="5EB2B344" w14:textId="77777777"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8942F98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37F27F4F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D0AD02A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52E0CCA0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1516E939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14:paraId="2AFDF40B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14:paraId="6B8816A5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5ED9B12D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06EE14A" w14:textId="77777777" w:rsidR="007312FB" w:rsidRDefault="007312FB" w:rsidP="0005308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8C5BAD6" w14:textId="77777777" w:rsidR="00570399" w:rsidRPr="007312FB" w:rsidRDefault="00570399" w:rsidP="002D197D"/>
    <w:p w14:paraId="749D6D3E" w14:textId="77777777" w:rsidR="000C3D0E" w:rsidRDefault="000C3D0E" w:rsidP="002D197D"/>
    <w:p w14:paraId="2FFABA21" w14:textId="77777777" w:rsidR="000C3D0E" w:rsidRDefault="000C3D0E" w:rsidP="002D197D"/>
    <w:p w14:paraId="40C34B63" w14:textId="77777777" w:rsidR="005E467A" w:rsidRDefault="005E467A" w:rsidP="005E46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14:paraId="1F2FE388" w14:textId="77777777"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2" w:name="_Toc44720425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32"/>
    </w:p>
    <w:p w14:paraId="0B388A03" w14:textId="77777777"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3135202" w14:textId="77777777"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73DE40D" w14:textId="77777777" w:rsidR="005E467A" w:rsidRDefault="005E467A" w:rsidP="005E467A">
      <w:r>
        <w:rPr>
          <w:rFonts w:hint="eastAsia"/>
        </w:rPr>
        <w:t>设计日期：</w:t>
      </w:r>
      <w:r>
        <w:t>2016-03-25</w:t>
      </w:r>
    </w:p>
    <w:p w14:paraId="4C62B1F2" w14:textId="77777777" w:rsidR="00176F54" w:rsidRPr="00350EAF" w:rsidRDefault="00214E4F" w:rsidP="00121F12">
      <w:pPr>
        <w:widowControl/>
        <w:jc w:val="left"/>
        <w:rPr>
          <w:color w:val="FF0000"/>
        </w:rPr>
      </w:pPr>
      <w:r w:rsidRPr="00214E4F">
        <w:rPr>
          <w:noProof/>
          <w:color w:val="FF0000"/>
        </w:rPr>
        <w:drawing>
          <wp:inline distT="0" distB="0" distL="0" distR="0" wp14:anchorId="4D7B6ECF" wp14:editId="1356DC4F">
            <wp:extent cx="5274310" cy="5931545"/>
            <wp:effectExtent l="0" t="0" r="2540" b="0"/>
            <wp:docPr id="58" name="图片 58" descr="F:\works\内网通接受文件\汪妍\添加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添加费用报销单1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01D9" w:rsidRPr="00350EAF">
        <w:rPr>
          <w:color w:val="FF0000"/>
        </w:rPr>
        <w:t>界面排列不合理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顺序应该为</w:t>
      </w:r>
      <w:r w:rsidR="00E101D9" w:rsidRPr="00350EAF">
        <w:rPr>
          <w:rFonts w:hint="eastAsia"/>
          <w:color w:val="FF0000"/>
        </w:rPr>
        <w:t>：</w:t>
      </w:r>
      <w:r w:rsidR="00E101D9" w:rsidRPr="00350EAF">
        <w:rPr>
          <w:color w:val="FF0000"/>
        </w:rPr>
        <w:t>部门</w:t>
      </w:r>
      <w:r w:rsidR="00E101D9" w:rsidRPr="00350EAF">
        <w:rPr>
          <w:rFonts w:hint="eastAsia"/>
          <w:color w:val="FF0000"/>
        </w:rPr>
        <w:t>（</w:t>
      </w:r>
      <w:r w:rsidR="00E101D9" w:rsidRPr="00350EAF">
        <w:rPr>
          <w:color w:val="FF0000"/>
        </w:rPr>
        <w:t>这个部门不一定就是报销人的部门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但默认值是</w:t>
      </w:r>
      <w:r w:rsidR="00E101D9" w:rsidRPr="00350EAF">
        <w:rPr>
          <w:rFonts w:hint="eastAsia"/>
          <w:color w:val="FF0000"/>
        </w:rPr>
        <w:t>）、</w:t>
      </w:r>
      <w:r w:rsidR="00350EAF" w:rsidRPr="00350EAF">
        <w:rPr>
          <w:rFonts w:hint="eastAsia"/>
          <w:color w:val="FF0000"/>
        </w:rPr>
        <w:t>项目（这是费用涉及到的项目）、填报日期、</w:t>
      </w:r>
      <w:r w:rsidR="00350EAF" w:rsidRPr="00350EAF">
        <w:rPr>
          <w:rFonts w:hint="eastAsia"/>
          <w:color w:val="FF0000"/>
        </w:rPr>
        <w:t>Grid</w:t>
      </w:r>
      <w:r w:rsidR="00350EAF" w:rsidRPr="00350EAF">
        <w:rPr>
          <w:rFonts w:hint="eastAsia"/>
          <w:color w:val="FF0000"/>
        </w:rPr>
        <w:t>、合计、输入面板（摘要、金额）、备注、报销人。不要“原借款”、“应退（补）</w:t>
      </w:r>
      <w:commentRangeStart w:id="33"/>
      <w:r w:rsidR="00350EAF" w:rsidRPr="00350EAF">
        <w:rPr>
          <w:rFonts w:hint="eastAsia"/>
          <w:color w:val="FF0000"/>
        </w:rPr>
        <w:t>款</w:t>
      </w:r>
      <w:commentRangeEnd w:id="33"/>
      <w:r w:rsidR="000F78B6">
        <w:rPr>
          <w:rStyle w:val="a4"/>
        </w:rPr>
        <w:commentReference w:id="33"/>
      </w:r>
      <w:r w:rsidR="00350EAF" w:rsidRPr="00350EAF">
        <w:rPr>
          <w:rFonts w:hint="eastAsia"/>
          <w:color w:val="FF0000"/>
        </w:rPr>
        <w:t>”。</w:t>
      </w:r>
    </w:p>
    <w:p w14:paraId="0418CF31" w14:textId="68C3440D" w:rsidR="00550FD1" w:rsidRDefault="00176F54" w:rsidP="00176F54">
      <w:pPr>
        <w:rPr>
          <w:rFonts w:hint="eastAsia"/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6169039" w14:textId="2C50DC76" w:rsidR="00550FD1" w:rsidRDefault="00550FD1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用来选择报销</w:t>
      </w:r>
      <w:r>
        <w:rPr>
          <w:rFonts w:hint="eastAsia"/>
          <w:szCs w:val="21"/>
        </w:rPr>
        <w:t>的</w:t>
      </w:r>
      <w:r>
        <w:rPr>
          <w:szCs w:val="21"/>
        </w:rPr>
        <w:t>部门，默认值为报销人的部门，但可以选择为其他部门</w:t>
      </w:r>
    </w:p>
    <w:p w14:paraId="2B0EE492" w14:textId="77777777" w:rsidR="00176F54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</w:t>
      </w:r>
      <w:commentRangeStart w:id="34"/>
      <w:r>
        <w:rPr>
          <w:szCs w:val="21"/>
        </w:rPr>
        <w:t>手动输入</w:t>
      </w:r>
      <w:commentRangeEnd w:id="34"/>
      <w:r w:rsidR="00350EAF">
        <w:rPr>
          <w:rStyle w:val="a4"/>
        </w:rPr>
        <w:commentReference w:id="34"/>
      </w:r>
    </w:p>
    <w:p w14:paraId="44CF964F" w14:textId="77777777" w:rsidR="00516D3C" w:rsidRPr="00516D3C" w:rsidRDefault="00516D3C" w:rsidP="00053089">
      <w:pPr>
        <w:pStyle w:val="a7"/>
        <w:numPr>
          <w:ilvl w:val="0"/>
          <w:numId w:val="4"/>
        </w:numPr>
        <w:ind w:firstLineChars="0"/>
        <w:rPr>
          <w:rFonts w:hint="eastAsia"/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”</w:t>
      </w:r>
      <w:r>
        <w:rPr>
          <w:szCs w:val="21"/>
        </w:rPr>
        <w:t>填写</w:t>
      </w:r>
      <w:r>
        <w:rPr>
          <w:rFonts w:hint="eastAsia"/>
          <w:szCs w:val="21"/>
        </w:rPr>
        <w:t>费用</w:t>
      </w:r>
      <w:r>
        <w:rPr>
          <w:szCs w:val="21"/>
        </w:rPr>
        <w:t>涉及到的项目</w:t>
      </w:r>
      <w:r>
        <w:rPr>
          <w:rFonts w:hint="eastAsia"/>
          <w:szCs w:val="21"/>
        </w:rPr>
        <w:t>，</w:t>
      </w:r>
      <w:r>
        <w:rPr>
          <w:szCs w:val="21"/>
        </w:rPr>
        <w:t>使用渐进增强</w:t>
      </w:r>
      <w:r>
        <w:rPr>
          <w:rFonts w:hint="eastAsia"/>
          <w:szCs w:val="21"/>
        </w:rPr>
        <w:t>控件</w:t>
      </w:r>
      <w:r>
        <w:rPr>
          <w:szCs w:val="21"/>
        </w:rPr>
        <w:t>制作</w:t>
      </w:r>
      <w:r>
        <w:rPr>
          <w:rFonts w:hint="eastAsia"/>
          <w:szCs w:val="21"/>
        </w:rPr>
        <w:t>，</w:t>
      </w:r>
      <w:r>
        <w:rPr>
          <w:szCs w:val="21"/>
        </w:rPr>
        <w:t>输入一个关键则就会提示相应的项目</w:t>
      </w:r>
    </w:p>
    <w:p w14:paraId="75638D74" w14:textId="6AC63069" w:rsidR="00176F54" w:rsidRDefault="00516D3C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szCs w:val="21"/>
        </w:rPr>
        <w:lastRenderedPageBreak/>
        <w:t xml:space="preserve"> </w:t>
      </w:r>
      <w:r w:rsidR="00176F54">
        <w:rPr>
          <w:szCs w:val="21"/>
        </w:rPr>
        <w:t>“</w:t>
      </w:r>
      <w:r w:rsidR="00176F54">
        <w:rPr>
          <w:rFonts w:hint="eastAsia"/>
          <w:szCs w:val="21"/>
        </w:rPr>
        <w:t>合计</w:t>
      </w:r>
      <w:r w:rsidR="00176F54">
        <w:rPr>
          <w:szCs w:val="21"/>
        </w:rPr>
        <w:t>”</w:t>
      </w:r>
      <w:r w:rsidR="00176F54">
        <w:rPr>
          <w:rFonts w:hint="eastAsia"/>
          <w:szCs w:val="21"/>
        </w:rPr>
        <w:t>报销</w:t>
      </w:r>
      <w:r w:rsidR="00176F54">
        <w:rPr>
          <w:szCs w:val="21"/>
        </w:rPr>
        <w:t>费用的金额合计</w:t>
      </w:r>
      <w:r w:rsidR="00176F54">
        <w:rPr>
          <w:rFonts w:hint="eastAsia"/>
          <w:szCs w:val="21"/>
        </w:rPr>
        <w:t>，不</w:t>
      </w:r>
      <w:r w:rsidR="00176F54">
        <w:rPr>
          <w:szCs w:val="21"/>
        </w:rPr>
        <w:t>允许输入，由下方</w:t>
      </w:r>
      <w:r w:rsidR="00176F54">
        <w:rPr>
          <w:rFonts w:hint="eastAsia"/>
          <w:szCs w:val="21"/>
        </w:rPr>
        <w:t>报销详情</w:t>
      </w:r>
      <w:r w:rsidR="00176F54">
        <w:rPr>
          <w:szCs w:val="21"/>
        </w:rPr>
        <w:t>的金额自动</w:t>
      </w:r>
      <w:r w:rsidR="00176F54">
        <w:rPr>
          <w:rFonts w:hint="eastAsia"/>
          <w:szCs w:val="21"/>
        </w:rPr>
        <w:t>相加</w:t>
      </w:r>
      <w:r w:rsidR="00176F54">
        <w:rPr>
          <w:szCs w:val="21"/>
        </w:rPr>
        <w:t>生成</w:t>
      </w:r>
    </w:p>
    <w:p w14:paraId="4F2159BD" w14:textId="77777777" w:rsidR="00550FD1" w:rsidRPr="00C679AD" w:rsidRDefault="00550FD1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科目</w:t>
      </w:r>
      <w:r>
        <w:t>“</w:t>
      </w:r>
      <w:r>
        <w:t>报销的</w:t>
      </w:r>
      <w:r>
        <w:rPr>
          <w:rFonts w:hint="eastAsia"/>
        </w:rPr>
        <w:t>财务科目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可为空</w:t>
      </w:r>
    </w:p>
    <w:p w14:paraId="4D7C8013" w14:textId="77777777" w:rsidR="00550FD1" w:rsidRPr="00C679AD" w:rsidRDefault="00550FD1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61ECA922" w14:textId="70DDA567" w:rsidR="00550FD1" w:rsidRPr="00550FD1" w:rsidRDefault="00550FD1" w:rsidP="00053089">
      <w:pPr>
        <w:pStyle w:val="a7"/>
        <w:numPr>
          <w:ilvl w:val="0"/>
          <w:numId w:val="4"/>
        </w:numPr>
        <w:ind w:firstLineChars="0"/>
        <w:rPr>
          <w:rFonts w:hint="eastAsia"/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07368D5F" w14:textId="77777777" w:rsidR="00176F54" w:rsidRPr="0042703F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52DA38DF" w14:textId="77777777" w:rsidR="00176F54" w:rsidRPr="00C679AD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 w:rsidR="00AF265B">
        <w:rPr>
          <w:rFonts w:hint="eastAsia"/>
        </w:rPr>
        <w:t>默认当前用户</w:t>
      </w:r>
      <w:r w:rsidR="00AF265B">
        <w:rPr>
          <w:rFonts w:hint="eastAsia"/>
        </w:rPr>
        <w:t>,</w:t>
      </w:r>
      <w:r w:rsidR="00AF265B">
        <w:rPr>
          <w:rFonts w:hint="eastAsia"/>
        </w:rPr>
        <w:t>不允许输入</w:t>
      </w:r>
    </w:p>
    <w:p w14:paraId="5E3FEA79" w14:textId="77777777" w:rsidR="00176F54" w:rsidRPr="002B26BE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55131B64" w14:textId="77777777" w:rsidR="00176F54" w:rsidRPr="0072254C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590EB9B2" w14:textId="77777777" w:rsidR="00176F54" w:rsidRPr="00F10507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24F6D0DC" w14:textId="77777777" w:rsidR="00176F54" w:rsidRPr="00F10507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2BB750AE" w14:textId="77777777" w:rsidR="00176F54" w:rsidRPr="004F2EF5" w:rsidRDefault="00176F54" w:rsidP="00053089">
      <w:pPr>
        <w:pStyle w:val="a7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329EE500" w14:textId="77777777" w:rsidR="005E467A" w:rsidRPr="00176F54" w:rsidRDefault="005E467A" w:rsidP="002D197D"/>
    <w:p w14:paraId="14C3F6E9" w14:textId="77777777" w:rsidR="005E467A" w:rsidRDefault="005E467A" w:rsidP="002D197D"/>
    <w:p w14:paraId="3CE40E2E" w14:textId="77777777" w:rsidR="005E467A" w:rsidRDefault="005E467A" w:rsidP="002D197D"/>
    <w:p w14:paraId="1400C3C5" w14:textId="77777777" w:rsidR="00511292" w:rsidRDefault="00511292" w:rsidP="002D197D"/>
    <w:p w14:paraId="7C6313DC" w14:textId="77777777" w:rsidR="00511292" w:rsidRDefault="00511292" w:rsidP="002D197D"/>
    <w:p w14:paraId="7FFDE112" w14:textId="77777777" w:rsidR="00511292" w:rsidRDefault="00511292" w:rsidP="002D197D"/>
    <w:p w14:paraId="49B05D02" w14:textId="77777777" w:rsidR="00511292" w:rsidRDefault="00511292" w:rsidP="002D197D"/>
    <w:p w14:paraId="0DECFE1B" w14:textId="77777777" w:rsidR="00511292" w:rsidRDefault="00511292" w:rsidP="002D197D"/>
    <w:p w14:paraId="57DD0642" w14:textId="77777777" w:rsidR="00511292" w:rsidRDefault="00511292" w:rsidP="002D197D"/>
    <w:p w14:paraId="5545F182" w14:textId="77777777" w:rsidR="00511292" w:rsidRDefault="00511292" w:rsidP="002D197D"/>
    <w:p w14:paraId="774EF8C4" w14:textId="77777777" w:rsidR="00511292" w:rsidRDefault="00511292" w:rsidP="002D197D"/>
    <w:p w14:paraId="2BAA70AA" w14:textId="77777777" w:rsidR="00511292" w:rsidRDefault="00511292" w:rsidP="002D197D"/>
    <w:p w14:paraId="44B0EE2B" w14:textId="77777777" w:rsidR="00511292" w:rsidRDefault="00511292" w:rsidP="002D197D"/>
    <w:p w14:paraId="52ADBB3E" w14:textId="77777777" w:rsidR="00511292" w:rsidRDefault="00511292" w:rsidP="002D197D"/>
    <w:p w14:paraId="6DF50845" w14:textId="77777777" w:rsidR="00511292" w:rsidRDefault="00511292" w:rsidP="002D197D"/>
    <w:p w14:paraId="6C4B3B98" w14:textId="77777777" w:rsidR="00511292" w:rsidRDefault="00511292" w:rsidP="002D197D"/>
    <w:p w14:paraId="1D3A323A" w14:textId="77777777" w:rsidR="00511292" w:rsidRDefault="00511292" w:rsidP="002D197D"/>
    <w:p w14:paraId="5CA5A639" w14:textId="77777777" w:rsidR="00511292" w:rsidRDefault="00511292" w:rsidP="002D197D"/>
    <w:p w14:paraId="59E6B9AA" w14:textId="77777777" w:rsidR="00511292" w:rsidRDefault="00511292" w:rsidP="002D197D"/>
    <w:p w14:paraId="036D8A40" w14:textId="77777777" w:rsidR="00511292" w:rsidRDefault="00511292" w:rsidP="002D197D"/>
    <w:p w14:paraId="1C5D6469" w14:textId="77777777" w:rsidR="00511292" w:rsidRDefault="00511292" w:rsidP="002D197D"/>
    <w:p w14:paraId="45E1DB99" w14:textId="77777777" w:rsidR="00511292" w:rsidRDefault="00511292" w:rsidP="002D197D"/>
    <w:p w14:paraId="04B2530E" w14:textId="77777777" w:rsidR="00511292" w:rsidRDefault="00511292" w:rsidP="002D197D"/>
    <w:p w14:paraId="4828E4BA" w14:textId="77777777" w:rsidR="00511292" w:rsidRDefault="00511292" w:rsidP="002D197D"/>
    <w:p w14:paraId="63DB8697" w14:textId="77777777" w:rsidR="00511292" w:rsidRDefault="00511292" w:rsidP="002D197D"/>
    <w:p w14:paraId="77C73295" w14:textId="77777777" w:rsidR="00511292" w:rsidRDefault="00511292" w:rsidP="002D197D"/>
    <w:p w14:paraId="2FEC7544" w14:textId="77777777" w:rsidR="00511292" w:rsidRDefault="00511292" w:rsidP="002D197D"/>
    <w:p w14:paraId="1D5B845A" w14:textId="77777777" w:rsidR="00511292" w:rsidRDefault="00511292" w:rsidP="002D197D"/>
    <w:p w14:paraId="5AF13195" w14:textId="77777777" w:rsidR="00511292" w:rsidRDefault="00511292" w:rsidP="002D197D"/>
    <w:p w14:paraId="72080681" w14:textId="77777777" w:rsidR="00511292" w:rsidRDefault="00511292" w:rsidP="002D197D"/>
    <w:p w14:paraId="38EE79DA" w14:textId="77777777" w:rsidR="00511292" w:rsidRDefault="00511292" w:rsidP="002D197D"/>
    <w:p w14:paraId="2FC564C2" w14:textId="77777777" w:rsidR="00511292" w:rsidRDefault="00511292" w:rsidP="002D197D"/>
    <w:p w14:paraId="42B721AC" w14:textId="77777777" w:rsidR="00511292" w:rsidRDefault="00511292" w:rsidP="002D197D"/>
    <w:p w14:paraId="40797AF2" w14:textId="77777777" w:rsidR="00D36CFB" w:rsidRDefault="00D36CFB" w:rsidP="002D197D"/>
    <w:p w14:paraId="6521AC30" w14:textId="77777777" w:rsidR="00176F54" w:rsidRDefault="00176F54" w:rsidP="00176F5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14:paraId="57D7A240" w14:textId="77777777"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5" w:name="_Toc44720426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35"/>
    </w:p>
    <w:p w14:paraId="067851E9" w14:textId="77777777"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0EB1742" w14:textId="77777777"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5E820FB" w14:textId="77777777" w:rsidR="00176F54" w:rsidRDefault="00176F54" w:rsidP="00176F54">
      <w:r>
        <w:rPr>
          <w:rFonts w:hint="eastAsia"/>
        </w:rPr>
        <w:t>设计日期：</w:t>
      </w:r>
      <w:r>
        <w:t>2016-03-25</w:t>
      </w:r>
    </w:p>
    <w:p w14:paraId="15462D81" w14:textId="77777777" w:rsidR="005E388D" w:rsidRPr="00C57543" w:rsidRDefault="00511292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112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4E85C4" wp14:editId="0D6E5320">
            <wp:extent cx="5274310" cy="5838804"/>
            <wp:effectExtent l="0" t="0" r="2540" b="0"/>
            <wp:docPr id="10" name="图片 10" descr="F:\works\内网通接受文件\汪妍\添加差旅费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内网通接受文件\汪妍\添加差旅费报销单(1)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C6C0E" w14:textId="77777777"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445D2D7" w14:textId="3F4FA278" w:rsidR="00516D3C" w:rsidRPr="00516D3C" w:rsidRDefault="00516D3C" w:rsidP="00053089">
      <w:pPr>
        <w:pStyle w:val="a7"/>
        <w:numPr>
          <w:ilvl w:val="0"/>
          <w:numId w:val="5"/>
        </w:numPr>
        <w:ind w:firstLineChars="0"/>
        <w:rPr>
          <w:rFonts w:hint="eastAsia"/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用来选择报销</w:t>
      </w:r>
      <w:r>
        <w:rPr>
          <w:rFonts w:hint="eastAsia"/>
          <w:szCs w:val="21"/>
        </w:rPr>
        <w:t>的</w:t>
      </w:r>
      <w:r>
        <w:rPr>
          <w:szCs w:val="21"/>
        </w:rPr>
        <w:t>部门，默认值为报销人的部门，但可以选择为其他部门</w:t>
      </w:r>
    </w:p>
    <w:p w14:paraId="4EDA25C8" w14:textId="77777777" w:rsidR="005E388D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64ADA269" w14:textId="459F4099" w:rsidR="00516D3C" w:rsidRPr="00516D3C" w:rsidRDefault="00516D3C" w:rsidP="00053089">
      <w:pPr>
        <w:pStyle w:val="a7"/>
        <w:numPr>
          <w:ilvl w:val="0"/>
          <w:numId w:val="5"/>
        </w:numPr>
        <w:ind w:firstLineChars="0"/>
        <w:rPr>
          <w:rFonts w:hint="eastAsia"/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”</w:t>
      </w:r>
      <w:r>
        <w:rPr>
          <w:szCs w:val="21"/>
        </w:rPr>
        <w:t>填写</w:t>
      </w:r>
      <w:r>
        <w:rPr>
          <w:rFonts w:hint="eastAsia"/>
          <w:szCs w:val="21"/>
        </w:rPr>
        <w:t>费用</w:t>
      </w:r>
      <w:r>
        <w:rPr>
          <w:szCs w:val="21"/>
        </w:rPr>
        <w:t>涉及到的项目</w:t>
      </w:r>
      <w:r>
        <w:rPr>
          <w:rFonts w:hint="eastAsia"/>
          <w:szCs w:val="21"/>
        </w:rPr>
        <w:t>，</w:t>
      </w:r>
      <w:r>
        <w:rPr>
          <w:szCs w:val="21"/>
        </w:rPr>
        <w:t>使用渐进增强</w:t>
      </w:r>
      <w:r>
        <w:rPr>
          <w:rFonts w:hint="eastAsia"/>
          <w:szCs w:val="21"/>
        </w:rPr>
        <w:t>控件</w:t>
      </w:r>
      <w:r>
        <w:rPr>
          <w:szCs w:val="21"/>
        </w:rPr>
        <w:t>制作</w:t>
      </w:r>
      <w:r>
        <w:rPr>
          <w:rFonts w:hint="eastAsia"/>
          <w:szCs w:val="21"/>
        </w:rPr>
        <w:t>，</w:t>
      </w:r>
      <w:r>
        <w:rPr>
          <w:szCs w:val="21"/>
        </w:rPr>
        <w:t>输入一个关键则就会提示相应</w:t>
      </w:r>
      <w:r>
        <w:rPr>
          <w:szCs w:val="21"/>
        </w:rPr>
        <w:lastRenderedPageBreak/>
        <w:t>的项目</w:t>
      </w:r>
    </w:p>
    <w:p w14:paraId="21E85B8D" w14:textId="77777777" w:rsidR="005E388D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6A0CE74B" w14:textId="77777777" w:rsidR="005E388D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0C12157F" w14:textId="77777777" w:rsidR="005E388D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2CCF562C" w14:textId="77777777" w:rsidR="005E388D" w:rsidRPr="0042703F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29298FD5" w14:textId="77777777" w:rsidR="005E388D" w:rsidRPr="00C679AD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3A7F9A8C" w14:textId="77777777" w:rsidR="005E388D" w:rsidRPr="00C679AD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4C58C13A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03F9BC25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1EB38467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67EB164B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40C321E6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18F8488D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14:paraId="08041474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1F9167B5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28443BC2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5CB5535F" w14:textId="77777777" w:rsidR="005E388D" w:rsidRPr="0080592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334C51CF" w14:textId="77777777" w:rsidR="005E388D" w:rsidRPr="002B26B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11EB3410" w14:textId="77777777" w:rsidR="005E388D" w:rsidRPr="002B26BE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073916B1" w14:textId="77777777" w:rsidR="005E388D" w:rsidRPr="0072254C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342845B7" w14:textId="77777777" w:rsidR="005E388D" w:rsidRPr="00F10507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080746EA" w14:textId="77777777" w:rsidR="005E388D" w:rsidRPr="00F10507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1A3832C9" w14:textId="77777777" w:rsidR="005E388D" w:rsidRPr="004F2EF5" w:rsidRDefault="005E388D" w:rsidP="00053089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79011033" w14:textId="77777777" w:rsidR="005E467A" w:rsidRPr="005E388D" w:rsidRDefault="005E467A" w:rsidP="002D197D"/>
    <w:p w14:paraId="38D763CC" w14:textId="77777777" w:rsidR="005E467A" w:rsidRDefault="005E467A" w:rsidP="002D197D"/>
    <w:p w14:paraId="3A1C58E9" w14:textId="77777777" w:rsidR="00A33720" w:rsidRDefault="00A33720" w:rsidP="002D197D"/>
    <w:p w14:paraId="6C8BA747" w14:textId="77777777" w:rsidR="00A33720" w:rsidRDefault="00A33720" w:rsidP="002D197D"/>
    <w:p w14:paraId="449D3751" w14:textId="77777777" w:rsidR="00A33720" w:rsidRDefault="00A33720" w:rsidP="002D197D"/>
    <w:p w14:paraId="5E600740" w14:textId="77777777" w:rsidR="00A33720" w:rsidRDefault="00A33720" w:rsidP="002D197D"/>
    <w:p w14:paraId="25030083" w14:textId="77777777" w:rsidR="00A33720" w:rsidRDefault="00A33720" w:rsidP="002D197D"/>
    <w:p w14:paraId="7F376865" w14:textId="77777777" w:rsidR="00A33720" w:rsidRDefault="00A33720" w:rsidP="002D197D"/>
    <w:p w14:paraId="0BACDD7C" w14:textId="77777777" w:rsidR="00A33720" w:rsidRDefault="00A33720" w:rsidP="002D197D"/>
    <w:p w14:paraId="01B99C04" w14:textId="77777777" w:rsidR="00A33720" w:rsidRDefault="00A33720" w:rsidP="002D197D"/>
    <w:p w14:paraId="48A3013F" w14:textId="77777777" w:rsidR="00A33720" w:rsidRDefault="00A33720" w:rsidP="002D197D"/>
    <w:p w14:paraId="3073A5C8" w14:textId="77777777" w:rsidR="00A33720" w:rsidRDefault="00A33720" w:rsidP="002D197D"/>
    <w:p w14:paraId="5FABB69B" w14:textId="77777777" w:rsidR="00A33720" w:rsidRDefault="00A33720" w:rsidP="002D197D"/>
    <w:p w14:paraId="5989470D" w14:textId="77777777" w:rsidR="00A438E9" w:rsidRDefault="00A438E9" w:rsidP="002D197D"/>
    <w:p w14:paraId="0277A966" w14:textId="77777777" w:rsidR="00A438E9" w:rsidRDefault="00A438E9" w:rsidP="002D197D"/>
    <w:p w14:paraId="43AA6234" w14:textId="77777777" w:rsidR="00A438E9" w:rsidRDefault="00A438E9" w:rsidP="002D197D"/>
    <w:p w14:paraId="7A864EEA" w14:textId="77777777" w:rsidR="00A438E9" w:rsidRDefault="00A438E9" w:rsidP="002D197D"/>
    <w:p w14:paraId="0C466668" w14:textId="77777777" w:rsidR="00A33720" w:rsidRDefault="00A33720" w:rsidP="002D197D"/>
    <w:p w14:paraId="03D34D85" w14:textId="77777777"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14:paraId="5C51A176" w14:textId="77777777"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6" w:name="_Toc44720426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  <w:bookmarkEnd w:id="36"/>
    </w:p>
    <w:p w14:paraId="42AC03E8" w14:textId="77777777"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C1EC587" w14:textId="77777777"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38CBB9D" w14:textId="77777777" w:rsidR="00A33720" w:rsidRDefault="00A33720" w:rsidP="00A33720">
      <w:r>
        <w:rPr>
          <w:rFonts w:hint="eastAsia"/>
        </w:rPr>
        <w:t>设计日期：</w:t>
      </w:r>
      <w:r>
        <w:t>2016-03-</w:t>
      </w:r>
      <w:commentRangeStart w:id="37"/>
      <w:r>
        <w:t>25</w:t>
      </w:r>
      <w:commentRangeEnd w:id="37"/>
      <w:r w:rsidR="00BD1AA4">
        <w:rPr>
          <w:rStyle w:val="a4"/>
        </w:rPr>
        <w:commentReference w:id="37"/>
      </w:r>
    </w:p>
    <w:p w14:paraId="69063B44" w14:textId="1392634A" w:rsidR="00A33720" w:rsidRDefault="00277C09" w:rsidP="00A33720">
      <w:r>
        <w:rPr>
          <w:noProof/>
        </w:rPr>
        <w:drawing>
          <wp:inline distT="0" distB="0" distL="0" distR="0" wp14:anchorId="71F7D417" wp14:editId="24C5382A">
            <wp:extent cx="9448800" cy="4808581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9459801" cy="481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C999D" w14:textId="77777777"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C59A338" w14:textId="72FB8CBC" w:rsidR="0066428E" w:rsidRDefault="0066428E" w:rsidP="00053089">
      <w:pPr>
        <w:pStyle w:val="a7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</w:t>
      </w:r>
      <w:r w:rsidR="000517BE">
        <w:rPr>
          <w:rFonts w:hint="eastAsia"/>
        </w:rPr>
        <w:t>撤回、</w:t>
      </w:r>
      <w:r w:rsidR="000517BE">
        <w:t>详情、刷新、筛选、导出、打印</w:t>
      </w:r>
      <w:r w:rsidR="0062339E">
        <w:rPr>
          <w:rFonts w:hint="eastAsia"/>
        </w:rPr>
        <w:t>”</w:t>
      </w:r>
      <w:r>
        <w:t>功能</w:t>
      </w:r>
    </w:p>
    <w:p w14:paraId="35D74A2D" w14:textId="77777777" w:rsidR="00E31751" w:rsidRDefault="00E31751" w:rsidP="00053089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1FEC1706" w14:textId="34286EE5" w:rsidR="000E57EB" w:rsidRDefault="009C71C9" w:rsidP="00053089">
      <w:pPr>
        <w:pStyle w:val="a7"/>
        <w:numPr>
          <w:ilvl w:val="0"/>
          <w:numId w:val="11"/>
        </w:numPr>
        <w:ind w:firstLineChars="0"/>
      </w:pPr>
      <w:r>
        <w:t xml:space="preserve"> </w:t>
      </w:r>
      <w:r w:rsidR="000E57EB">
        <w:t>“</w:t>
      </w:r>
      <w:r w:rsidR="000E57EB">
        <w:t>详情</w:t>
      </w:r>
      <w:r w:rsidR="000E57EB">
        <w:t>”</w:t>
      </w:r>
      <w:r w:rsidR="000E57EB">
        <w:t>点击后会出现该条信息的详细</w:t>
      </w:r>
      <w:r w:rsidR="000E57EB">
        <w:rPr>
          <w:rFonts w:hint="eastAsia"/>
        </w:rPr>
        <w:t>信息</w:t>
      </w:r>
    </w:p>
    <w:p w14:paraId="3F3C0391" w14:textId="77777777" w:rsidR="000E57EB" w:rsidRDefault="000E57EB" w:rsidP="00053089">
      <w:pPr>
        <w:pStyle w:val="a7"/>
        <w:numPr>
          <w:ilvl w:val="0"/>
          <w:numId w:val="11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7C61A8F7" w14:textId="77777777" w:rsidR="000E57EB" w:rsidRDefault="000E57EB" w:rsidP="00053089">
      <w:pPr>
        <w:pStyle w:val="a7"/>
        <w:numPr>
          <w:ilvl w:val="0"/>
          <w:numId w:val="11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2.4</w:t>
      </w:r>
    </w:p>
    <w:p w14:paraId="499BFD06" w14:textId="77777777" w:rsidR="000E57EB" w:rsidRDefault="000E57EB" w:rsidP="00053089">
      <w:pPr>
        <w:pStyle w:val="a7"/>
        <w:numPr>
          <w:ilvl w:val="0"/>
          <w:numId w:val="11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00469B3C" w14:textId="77777777" w:rsidR="000E57EB" w:rsidRPr="00542B57" w:rsidRDefault="000E57EB" w:rsidP="00053089">
      <w:pPr>
        <w:pStyle w:val="a7"/>
        <w:numPr>
          <w:ilvl w:val="0"/>
          <w:numId w:val="11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2F89F138" w14:textId="77777777" w:rsidR="00E31751" w:rsidRPr="000E57EB" w:rsidRDefault="00E31751" w:rsidP="00E31751"/>
    <w:p w14:paraId="59F7D12D" w14:textId="77777777" w:rsidR="00A33720" w:rsidRDefault="00A33720" w:rsidP="002D197D"/>
    <w:p w14:paraId="72DFB43E" w14:textId="77777777" w:rsidR="00E1357F" w:rsidRDefault="00E1357F" w:rsidP="002D197D"/>
    <w:p w14:paraId="65C620B0" w14:textId="77777777" w:rsidR="00E1357F" w:rsidRPr="00E31751" w:rsidRDefault="00E1357F" w:rsidP="002D197D">
      <w:pPr>
        <w:rPr>
          <w:rFonts w:hint="eastAsia"/>
        </w:rPr>
      </w:pPr>
    </w:p>
    <w:p w14:paraId="13209167" w14:textId="77777777" w:rsidR="00390055" w:rsidRDefault="00390055" w:rsidP="0039005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 w:rsidR="00D82D7D">
        <w:rPr>
          <w:rFonts w:hint="eastAsia"/>
        </w:rPr>
        <w:t>.1</w:t>
      </w:r>
    </w:p>
    <w:p w14:paraId="6376DF07" w14:textId="77777777" w:rsidR="00390055" w:rsidRPr="005B4C4E" w:rsidRDefault="00390055" w:rsidP="0039005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8" w:name="_Toc44720426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  <w:bookmarkEnd w:id="38"/>
    </w:p>
    <w:p w14:paraId="6256FBBD" w14:textId="77777777"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E046697" w14:textId="77777777"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9E07C08" w14:textId="77777777" w:rsidR="00390055" w:rsidRDefault="00390055" w:rsidP="00390055">
      <w:r>
        <w:rPr>
          <w:rFonts w:hint="eastAsia"/>
        </w:rPr>
        <w:t>设计日期：</w:t>
      </w:r>
      <w:r>
        <w:t>2016-03-25</w:t>
      </w:r>
    </w:p>
    <w:p w14:paraId="44031C31" w14:textId="77777777" w:rsidR="00D82D7D" w:rsidRDefault="0082322A" w:rsidP="00D82D7D">
      <w:r w:rsidRPr="0082322A">
        <w:rPr>
          <w:noProof/>
        </w:rPr>
        <w:drawing>
          <wp:inline distT="0" distB="0" distL="0" distR="0" wp14:anchorId="4EBDE130" wp14:editId="6574C547">
            <wp:extent cx="5274310" cy="3090678"/>
            <wp:effectExtent l="0" t="0" r="2540" b="0"/>
            <wp:docPr id="49" name="图片 49" descr="F:\works\内网通接受文件\汪妍\编辑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编辑借支单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D631C" w14:textId="77777777" w:rsidR="004928DA" w:rsidRDefault="004928DA" w:rsidP="00D82D7D"/>
    <w:p w14:paraId="07B004D0" w14:textId="77777777"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6B558A9" w14:textId="77777777" w:rsidR="00D82D7D" w:rsidRDefault="00D82D7D" w:rsidP="0005308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14:paraId="76170E9A" w14:textId="77777777" w:rsidR="00D82D7D" w:rsidRDefault="00D82D7D" w:rsidP="0005308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D982786" w14:textId="77777777" w:rsidR="00D82D7D" w:rsidRDefault="00D82D7D" w:rsidP="0005308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01312A02" w14:textId="77777777" w:rsidR="00884CF8" w:rsidRDefault="00884CF8" w:rsidP="00884CF8">
      <w:pPr>
        <w:rPr>
          <w:szCs w:val="21"/>
        </w:rPr>
      </w:pPr>
    </w:p>
    <w:p w14:paraId="5625389C" w14:textId="77777777" w:rsidR="0082322A" w:rsidRDefault="0082322A" w:rsidP="00884CF8">
      <w:pPr>
        <w:rPr>
          <w:szCs w:val="21"/>
        </w:rPr>
      </w:pPr>
    </w:p>
    <w:p w14:paraId="6CF9A71D" w14:textId="77777777" w:rsidR="0082322A" w:rsidRDefault="0082322A" w:rsidP="00884CF8">
      <w:pPr>
        <w:rPr>
          <w:szCs w:val="21"/>
        </w:rPr>
      </w:pPr>
    </w:p>
    <w:p w14:paraId="408D0529" w14:textId="77777777" w:rsidR="0082322A" w:rsidRDefault="0082322A" w:rsidP="00884CF8">
      <w:pPr>
        <w:rPr>
          <w:szCs w:val="21"/>
        </w:rPr>
      </w:pPr>
    </w:p>
    <w:p w14:paraId="7D0BD905" w14:textId="77777777" w:rsidR="0082322A" w:rsidRDefault="0082322A" w:rsidP="00884CF8">
      <w:pPr>
        <w:rPr>
          <w:szCs w:val="21"/>
        </w:rPr>
      </w:pPr>
    </w:p>
    <w:p w14:paraId="4A91A0EF" w14:textId="77777777" w:rsidR="0082322A" w:rsidRDefault="0082322A" w:rsidP="00884CF8">
      <w:pPr>
        <w:rPr>
          <w:szCs w:val="21"/>
        </w:rPr>
      </w:pPr>
    </w:p>
    <w:p w14:paraId="4FD7BE13" w14:textId="77777777" w:rsidR="0082322A" w:rsidRDefault="0082322A" w:rsidP="00884CF8">
      <w:pPr>
        <w:rPr>
          <w:szCs w:val="21"/>
        </w:rPr>
      </w:pPr>
    </w:p>
    <w:p w14:paraId="22A3C329" w14:textId="77777777" w:rsidR="0082322A" w:rsidRDefault="0082322A" w:rsidP="00884CF8">
      <w:pPr>
        <w:rPr>
          <w:szCs w:val="21"/>
        </w:rPr>
      </w:pPr>
    </w:p>
    <w:p w14:paraId="7F82B0B7" w14:textId="77777777" w:rsidR="0082322A" w:rsidRDefault="0082322A" w:rsidP="00884CF8">
      <w:pPr>
        <w:rPr>
          <w:szCs w:val="21"/>
        </w:rPr>
      </w:pPr>
    </w:p>
    <w:p w14:paraId="53C25EDB" w14:textId="77777777" w:rsidR="0082322A" w:rsidRDefault="0082322A" w:rsidP="00884CF8">
      <w:pPr>
        <w:rPr>
          <w:szCs w:val="21"/>
        </w:rPr>
      </w:pPr>
    </w:p>
    <w:p w14:paraId="62BDD37E" w14:textId="77777777" w:rsidR="0082322A" w:rsidRDefault="0082322A" w:rsidP="00884CF8">
      <w:pPr>
        <w:rPr>
          <w:szCs w:val="21"/>
        </w:rPr>
      </w:pPr>
    </w:p>
    <w:p w14:paraId="2767841B" w14:textId="77777777" w:rsidR="0082322A" w:rsidRDefault="0082322A" w:rsidP="00884CF8">
      <w:pPr>
        <w:rPr>
          <w:szCs w:val="21"/>
        </w:rPr>
      </w:pPr>
    </w:p>
    <w:p w14:paraId="4943D8E6" w14:textId="77777777" w:rsidR="0082322A" w:rsidRDefault="0082322A" w:rsidP="00884CF8">
      <w:pPr>
        <w:rPr>
          <w:szCs w:val="21"/>
        </w:rPr>
      </w:pPr>
    </w:p>
    <w:p w14:paraId="4AE4C845" w14:textId="77777777" w:rsidR="0082322A" w:rsidRDefault="0082322A" w:rsidP="00884CF8">
      <w:pPr>
        <w:rPr>
          <w:szCs w:val="21"/>
        </w:rPr>
      </w:pPr>
    </w:p>
    <w:p w14:paraId="45E3DB4E" w14:textId="77777777" w:rsidR="00511292" w:rsidRDefault="00511292" w:rsidP="00884CF8">
      <w:pPr>
        <w:rPr>
          <w:szCs w:val="21"/>
        </w:rPr>
      </w:pPr>
    </w:p>
    <w:p w14:paraId="21F67291" w14:textId="77777777" w:rsidR="002236A9" w:rsidRDefault="002236A9" w:rsidP="00884CF8">
      <w:pPr>
        <w:rPr>
          <w:szCs w:val="21"/>
        </w:rPr>
      </w:pPr>
    </w:p>
    <w:p w14:paraId="516109D0" w14:textId="77777777" w:rsidR="00765333" w:rsidRDefault="00765333" w:rsidP="00884CF8">
      <w:pPr>
        <w:rPr>
          <w:szCs w:val="21"/>
        </w:rPr>
      </w:pPr>
    </w:p>
    <w:p w14:paraId="12C25F89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2</w:t>
      </w:r>
    </w:p>
    <w:p w14:paraId="45D7BE9F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9" w:name="_Toc44720426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39"/>
    </w:p>
    <w:p w14:paraId="00B8A7EB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70E80CB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6FBBD9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63863970" w14:textId="77777777" w:rsidR="00884CF8" w:rsidRDefault="004928DA" w:rsidP="00884CF8">
      <w:r w:rsidRPr="004928DA">
        <w:rPr>
          <w:noProof/>
        </w:rPr>
        <w:drawing>
          <wp:inline distT="0" distB="0" distL="0" distR="0" wp14:anchorId="4BC122A3" wp14:editId="4B5AABFE">
            <wp:extent cx="5274310" cy="5931545"/>
            <wp:effectExtent l="0" t="0" r="2540" b="0"/>
            <wp:docPr id="60" name="图片 60" descr="F:\works\内网通接受文件\汪妍\编辑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编辑费用报销单1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67413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2AFD672" w14:textId="77777777" w:rsidR="00884CF8" w:rsidRDefault="00884CF8" w:rsidP="00053089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14:paraId="4EC28936" w14:textId="77777777" w:rsidR="00884CF8" w:rsidRDefault="00884CF8" w:rsidP="00053089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1816C67E" w14:textId="77777777" w:rsidR="00884CF8" w:rsidRDefault="00884CF8" w:rsidP="00053089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3CC99C80" w14:textId="77777777" w:rsidR="00884CF8" w:rsidRPr="00884CF8" w:rsidRDefault="00884CF8" w:rsidP="00884CF8">
      <w:pPr>
        <w:rPr>
          <w:szCs w:val="21"/>
        </w:rPr>
      </w:pPr>
    </w:p>
    <w:p w14:paraId="1D85B457" w14:textId="77777777" w:rsidR="00A33720" w:rsidRPr="00E31751" w:rsidRDefault="00A33720" w:rsidP="002D197D"/>
    <w:p w14:paraId="2D643F47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3</w:t>
      </w:r>
    </w:p>
    <w:p w14:paraId="79DC602E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0" w:name="_Toc44720426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40"/>
    </w:p>
    <w:p w14:paraId="1662B94D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46B8AB9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CB5CD8D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359B54BE" w14:textId="77777777" w:rsidR="00884CF8" w:rsidRDefault="00511292" w:rsidP="00884CF8">
      <w:r w:rsidRPr="00511292">
        <w:rPr>
          <w:noProof/>
        </w:rPr>
        <w:drawing>
          <wp:inline distT="0" distB="0" distL="0" distR="0" wp14:anchorId="708514E0" wp14:editId="3C7EBAE7">
            <wp:extent cx="5274310" cy="5838804"/>
            <wp:effectExtent l="0" t="0" r="2540" b="0"/>
            <wp:docPr id="16" name="图片 16" descr="F:\works\内网通接受文件\汪妍\编辑差旅费报销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works\内网通接受文件\汪妍\编辑差旅费报销单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D18B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899725" w14:textId="77777777" w:rsidR="00884CF8" w:rsidRDefault="00884CF8" w:rsidP="0005308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14:paraId="5B780B28" w14:textId="77777777" w:rsidR="00884CF8" w:rsidRDefault="00884CF8" w:rsidP="0005308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2750D786" w14:textId="77777777" w:rsidR="00884CF8" w:rsidRDefault="00884CF8" w:rsidP="00053089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6368E8EC" w14:textId="77777777" w:rsidR="00721538" w:rsidRDefault="00721538" w:rsidP="00721538"/>
    <w:p w14:paraId="4ABC9D3F" w14:textId="77777777" w:rsidR="00721538" w:rsidRDefault="00721538" w:rsidP="00721538"/>
    <w:p w14:paraId="40E948DD" w14:textId="77777777" w:rsidR="00721538" w:rsidRDefault="00721538" w:rsidP="00721538"/>
    <w:p w14:paraId="0695EEEF" w14:textId="77777777" w:rsidR="002236A9" w:rsidRDefault="002236A9" w:rsidP="00721538"/>
    <w:p w14:paraId="509D0AFE" w14:textId="77777777" w:rsidR="00C32D8D" w:rsidRDefault="00C32D8D" w:rsidP="00C32D8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33BBA1C5" w14:textId="77777777" w:rsidR="00C32D8D" w:rsidRPr="005B4C4E" w:rsidRDefault="00C32D8D" w:rsidP="00C32D8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1" w:name="_Toc44720426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  <w:bookmarkEnd w:id="41"/>
    </w:p>
    <w:p w14:paraId="4039C0D5" w14:textId="77777777"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A7830D" w14:textId="77777777"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F5B2AC3" w14:textId="77777777" w:rsidR="00C32D8D" w:rsidRDefault="00C32D8D" w:rsidP="00C32D8D">
      <w:r>
        <w:rPr>
          <w:rFonts w:hint="eastAsia"/>
        </w:rPr>
        <w:t>设计日期：</w:t>
      </w:r>
      <w:r>
        <w:t>2016-03-</w:t>
      </w:r>
      <w:commentRangeStart w:id="42"/>
      <w:r>
        <w:t>25</w:t>
      </w:r>
      <w:commentRangeEnd w:id="42"/>
      <w:r w:rsidR="008D2411">
        <w:rPr>
          <w:rStyle w:val="a4"/>
        </w:rPr>
        <w:commentReference w:id="42"/>
      </w:r>
    </w:p>
    <w:p w14:paraId="17847F05" w14:textId="73D8E152" w:rsidR="00C32D8D" w:rsidRDefault="00277C09" w:rsidP="00C32D8D">
      <w:r>
        <w:rPr>
          <w:noProof/>
        </w:rPr>
        <w:drawing>
          <wp:inline distT="0" distB="0" distL="0" distR="0" wp14:anchorId="6248EFB0" wp14:editId="4C5110D8">
            <wp:extent cx="9667875" cy="4956154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9673476" cy="49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996E4" w14:textId="77777777"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7EE8BE1" w14:textId="400B1D9B" w:rsidR="00C32D8D" w:rsidRDefault="00C32D8D" w:rsidP="00053089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 w:rsidR="000E57EB">
        <w:rPr>
          <w:rFonts w:hint="eastAsia"/>
        </w:rPr>
        <w:t>详情</w:t>
      </w:r>
      <w:r w:rsidR="000E57EB">
        <w:t>、刷新、筛选、导出、打印</w:t>
      </w:r>
      <w:r>
        <w:rPr>
          <w:rFonts w:hint="eastAsia"/>
        </w:rPr>
        <w:t>”</w:t>
      </w:r>
      <w:r>
        <w:t>功能</w:t>
      </w:r>
    </w:p>
    <w:p w14:paraId="66FB44C3" w14:textId="77777777" w:rsidR="00C32D8D" w:rsidRDefault="00C32D8D" w:rsidP="00053089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2FBE0E49" w14:textId="77777777" w:rsidR="000E57EB" w:rsidRDefault="000E57EB" w:rsidP="00053089">
      <w:pPr>
        <w:pStyle w:val="a7"/>
        <w:numPr>
          <w:ilvl w:val="0"/>
          <w:numId w:val="15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2936D6EC" w14:textId="77777777" w:rsidR="000E57EB" w:rsidRDefault="000E57EB" w:rsidP="00053089">
      <w:pPr>
        <w:pStyle w:val="a7"/>
        <w:numPr>
          <w:ilvl w:val="0"/>
          <w:numId w:val="15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37DFD9C7" w14:textId="77777777" w:rsidR="000E57EB" w:rsidRDefault="000E57EB" w:rsidP="00053089">
      <w:pPr>
        <w:pStyle w:val="a7"/>
        <w:numPr>
          <w:ilvl w:val="0"/>
          <w:numId w:val="15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2.4</w:t>
      </w:r>
    </w:p>
    <w:p w14:paraId="21B26A0E" w14:textId="77777777" w:rsidR="000E57EB" w:rsidRDefault="000E57EB" w:rsidP="00053089">
      <w:pPr>
        <w:pStyle w:val="a7"/>
        <w:numPr>
          <w:ilvl w:val="0"/>
          <w:numId w:val="15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549B6EDB" w14:textId="77777777" w:rsidR="000E57EB" w:rsidRPr="00542B57" w:rsidRDefault="000E57EB" w:rsidP="00053089">
      <w:pPr>
        <w:pStyle w:val="a7"/>
        <w:numPr>
          <w:ilvl w:val="0"/>
          <w:numId w:val="15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14C8F703" w14:textId="77777777" w:rsidR="00884CF8" w:rsidRPr="000E57EB" w:rsidRDefault="00884CF8" w:rsidP="002D197D"/>
    <w:p w14:paraId="37CB925B" w14:textId="77777777" w:rsidR="00A06CF6" w:rsidRDefault="00A06CF6" w:rsidP="00A06CF6">
      <w:pPr>
        <w:rPr>
          <w:rFonts w:hint="eastAsia"/>
        </w:rPr>
      </w:pPr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4</w:t>
      </w:r>
    </w:p>
    <w:p w14:paraId="17BA7584" w14:textId="77777777" w:rsidR="00A06CF6" w:rsidRPr="005B4C4E" w:rsidRDefault="00A06CF6" w:rsidP="00A06CF6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筛选</w:t>
      </w:r>
      <w:r w:rsidRPr="005B4C4E">
        <w:rPr>
          <w:b w:val="0"/>
          <w:sz w:val="24"/>
          <w:szCs w:val="24"/>
        </w:rPr>
        <w:t xml:space="preserve"> </w:t>
      </w:r>
    </w:p>
    <w:p w14:paraId="673B153A" w14:textId="77777777" w:rsidR="00A06CF6" w:rsidRPr="00803F3E" w:rsidRDefault="00A06CF6" w:rsidP="00A06CF6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0AA4ED3" w14:textId="77777777" w:rsidR="00A06CF6" w:rsidRDefault="00A06CF6" w:rsidP="00A06CF6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09EDF0E" w14:textId="77777777" w:rsidR="00A06CF6" w:rsidRDefault="00A06CF6" w:rsidP="00A06CF6">
      <w:r>
        <w:rPr>
          <w:rFonts w:hint="eastAsia"/>
        </w:rPr>
        <w:t>设计日期：</w:t>
      </w:r>
      <w:r>
        <w:t>2016-03-25</w:t>
      </w:r>
    </w:p>
    <w:p w14:paraId="69DFCCDD" w14:textId="77777777" w:rsidR="00A06CF6" w:rsidRDefault="00A06CF6" w:rsidP="00A06CF6">
      <w:r>
        <w:rPr>
          <w:noProof/>
        </w:rPr>
        <w:drawing>
          <wp:inline distT="0" distB="0" distL="0" distR="0" wp14:anchorId="5D54FC56" wp14:editId="20614E54">
            <wp:extent cx="5274310" cy="24415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31DA4" w14:textId="77777777" w:rsidR="00A06CF6" w:rsidRDefault="00A06CF6" w:rsidP="00A06CF6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CB8E54F" w14:textId="65000FA3" w:rsidR="00884CF8" w:rsidRDefault="00A06CF6" w:rsidP="00053089">
      <w:pPr>
        <w:pStyle w:val="a7"/>
        <w:numPr>
          <w:ilvl w:val="0"/>
          <w:numId w:val="42"/>
        </w:numPr>
        <w:ind w:firstLineChars="0"/>
      </w:pPr>
      <w:r>
        <w:t>“</w:t>
      </w:r>
      <w:r>
        <w:rPr>
          <w:rFonts w:hint="eastAsia"/>
        </w:rPr>
        <w:t>单据</w:t>
      </w:r>
      <w:r>
        <w:t>类型</w:t>
      </w:r>
      <w:r>
        <w:t>”</w:t>
      </w:r>
      <w:r>
        <w:t>使用</w:t>
      </w:r>
      <w:r>
        <w:rPr>
          <w:rFonts w:hint="eastAsia"/>
        </w:rPr>
        <w:t>combox</w:t>
      </w:r>
      <w:r>
        <w:rPr>
          <w:rFonts w:hint="eastAsia"/>
        </w:rPr>
        <w:t>制作</w:t>
      </w:r>
      <w:r>
        <w:t>，包括</w:t>
      </w:r>
      <w:r>
        <w:t>“</w:t>
      </w:r>
      <w:r>
        <w:t>借支单、费用报销单、差旅费报销单</w:t>
      </w:r>
      <w:r>
        <w:t>”</w:t>
      </w:r>
    </w:p>
    <w:p w14:paraId="4E64D75A" w14:textId="14FC608B" w:rsidR="00A06CF6" w:rsidRDefault="00A06CF6" w:rsidP="00053089">
      <w:pPr>
        <w:pStyle w:val="a7"/>
        <w:numPr>
          <w:ilvl w:val="0"/>
          <w:numId w:val="42"/>
        </w:numPr>
        <w:ind w:firstLineChars="0"/>
      </w:pPr>
      <w:r>
        <w:t>“</w:t>
      </w:r>
      <w:r>
        <w:t>创建时间</w:t>
      </w:r>
      <w:r>
        <w:t>”</w:t>
      </w:r>
      <w:r>
        <w:t>使用时间</w:t>
      </w:r>
      <w:r>
        <w:rPr>
          <w:rFonts w:hint="eastAsia"/>
        </w:rPr>
        <w:t>控件</w:t>
      </w:r>
    </w:p>
    <w:p w14:paraId="3110807A" w14:textId="58B358CD" w:rsidR="00442EA3" w:rsidRDefault="00442EA3" w:rsidP="00053089">
      <w:pPr>
        <w:pStyle w:val="a7"/>
        <w:numPr>
          <w:ilvl w:val="0"/>
          <w:numId w:val="42"/>
        </w:numPr>
        <w:ind w:firstLineChars="0"/>
      </w:pPr>
      <w:r>
        <w:t>“</w:t>
      </w:r>
      <w:r>
        <w:rPr>
          <w:rFonts w:hint="eastAsia"/>
        </w:rPr>
        <w:t>金额</w:t>
      </w:r>
      <w:r>
        <w:t>“</w:t>
      </w:r>
      <w:r>
        <w:t>筛选输入区间</w:t>
      </w:r>
      <w:r>
        <w:rPr>
          <w:rFonts w:hint="eastAsia"/>
        </w:rPr>
        <w:t>内</w:t>
      </w:r>
      <w:r>
        <w:t>金额的单据</w:t>
      </w:r>
    </w:p>
    <w:p w14:paraId="73629074" w14:textId="62AE3855" w:rsidR="00442EA3" w:rsidRDefault="00442EA3" w:rsidP="00053089">
      <w:pPr>
        <w:pStyle w:val="a7"/>
        <w:numPr>
          <w:ilvl w:val="0"/>
          <w:numId w:val="42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rPr>
          <w:rFonts w:hint="eastAsia"/>
        </w:rPr>
        <w:t>根据输入</w:t>
      </w:r>
      <w:r>
        <w:t>的项目来筛选单据</w:t>
      </w:r>
    </w:p>
    <w:p w14:paraId="5C4202E1" w14:textId="77777777" w:rsidR="0082322A" w:rsidRDefault="0082322A" w:rsidP="002D197D"/>
    <w:p w14:paraId="6B756341" w14:textId="77777777" w:rsidR="0082322A" w:rsidRDefault="0082322A" w:rsidP="002D197D"/>
    <w:p w14:paraId="116D9593" w14:textId="77777777" w:rsidR="0082322A" w:rsidRDefault="0082322A" w:rsidP="002D197D"/>
    <w:p w14:paraId="340FDDAD" w14:textId="77777777" w:rsidR="0082322A" w:rsidRDefault="0082322A" w:rsidP="002D197D"/>
    <w:p w14:paraId="5FB8154E" w14:textId="77777777" w:rsidR="0082322A" w:rsidRDefault="0082322A" w:rsidP="002D197D"/>
    <w:p w14:paraId="34163AE9" w14:textId="77777777" w:rsidR="0082322A" w:rsidRDefault="0082322A" w:rsidP="002D197D"/>
    <w:p w14:paraId="53DED3DC" w14:textId="77777777" w:rsidR="0082322A" w:rsidRDefault="0082322A" w:rsidP="002D197D"/>
    <w:p w14:paraId="2672893F" w14:textId="77777777" w:rsidR="0082322A" w:rsidRDefault="0082322A" w:rsidP="002D197D"/>
    <w:p w14:paraId="13080610" w14:textId="77777777" w:rsidR="0082322A" w:rsidRDefault="0082322A" w:rsidP="002D197D"/>
    <w:p w14:paraId="35DD54ED" w14:textId="77777777" w:rsidR="0082322A" w:rsidRDefault="0082322A" w:rsidP="002D197D"/>
    <w:p w14:paraId="070FDC05" w14:textId="77777777" w:rsidR="0082322A" w:rsidRDefault="0082322A" w:rsidP="002D197D"/>
    <w:p w14:paraId="06787014" w14:textId="77777777" w:rsidR="0082322A" w:rsidRDefault="0082322A" w:rsidP="002D197D"/>
    <w:p w14:paraId="557074F3" w14:textId="77777777" w:rsidR="0082322A" w:rsidRDefault="0082322A" w:rsidP="002D197D"/>
    <w:p w14:paraId="204B675F" w14:textId="77777777" w:rsidR="00C640F1" w:rsidRDefault="00C640F1" w:rsidP="002D197D"/>
    <w:p w14:paraId="07C973DE" w14:textId="77777777" w:rsidR="00C640F1" w:rsidRDefault="00C640F1" w:rsidP="002D197D"/>
    <w:p w14:paraId="566EC2A5" w14:textId="77777777" w:rsidR="00C640F1" w:rsidRDefault="00C640F1" w:rsidP="002D197D"/>
    <w:p w14:paraId="722E1A37" w14:textId="77777777" w:rsidR="00C640F1" w:rsidRDefault="00C640F1" w:rsidP="002D197D"/>
    <w:p w14:paraId="6DB0ADDC" w14:textId="77777777" w:rsidR="00C640F1" w:rsidRDefault="00C640F1" w:rsidP="002D197D"/>
    <w:p w14:paraId="2E0AB0C2" w14:textId="77777777" w:rsidR="00C640F1" w:rsidRDefault="00C640F1" w:rsidP="002D197D">
      <w:pPr>
        <w:rPr>
          <w:rFonts w:hint="eastAsia"/>
        </w:rPr>
      </w:pPr>
    </w:p>
    <w:p w14:paraId="56436545" w14:textId="77777777" w:rsidR="0082322A" w:rsidRDefault="0082322A" w:rsidP="002D197D"/>
    <w:p w14:paraId="7290DD7B" w14:textId="77777777" w:rsidR="00884CF8" w:rsidRDefault="00884CF8" w:rsidP="002D197D"/>
    <w:p w14:paraId="3A8DBA95" w14:textId="77777777" w:rsidR="007A1697" w:rsidRDefault="007A1697" w:rsidP="007A169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14:paraId="6A3BCC8E" w14:textId="77777777" w:rsidR="007A1697" w:rsidRPr="005B4C4E" w:rsidRDefault="007A1697" w:rsidP="007A169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3" w:name="_Toc447204266"/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bookmarkEnd w:id="43"/>
    </w:p>
    <w:p w14:paraId="1323490B" w14:textId="77777777"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BB5DC39" w14:textId="77777777"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CE5D83" w14:textId="77777777" w:rsidR="007A1697" w:rsidRDefault="007A1697" w:rsidP="007A1697">
      <w:r>
        <w:rPr>
          <w:rFonts w:hint="eastAsia"/>
        </w:rPr>
        <w:t>设计日期：</w:t>
      </w:r>
      <w:r>
        <w:t>2016-03-</w:t>
      </w:r>
      <w:commentRangeStart w:id="44"/>
      <w:r>
        <w:t>25</w:t>
      </w:r>
      <w:commentRangeEnd w:id="44"/>
      <w:r w:rsidR="000F78B6">
        <w:rPr>
          <w:rStyle w:val="a4"/>
        </w:rPr>
        <w:commentReference w:id="44"/>
      </w:r>
    </w:p>
    <w:p w14:paraId="79E62628" w14:textId="51F47B1E" w:rsidR="007A1697" w:rsidRDefault="00277C09" w:rsidP="007A1697">
      <w:r>
        <w:rPr>
          <w:noProof/>
        </w:rPr>
        <w:drawing>
          <wp:inline distT="0" distB="0" distL="0" distR="0" wp14:anchorId="2B241946" wp14:editId="507AAC73">
            <wp:extent cx="9677400" cy="493656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9683752" cy="4939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2B5E2" w14:textId="77777777"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9186190" w14:textId="77777777" w:rsidR="004A2F0E" w:rsidRDefault="004A2F0E" w:rsidP="00053089">
      <w:pPr>
        <w:pStyle w:val="a7"/>
        <w:numPr>
          <w:ilvl w:val="0"/>
          <w:numId w:val="16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r>
        <w:t>”</w:t>
      </w:r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14:paraId="7763AF92" w14:textId="77777777" w:rsidR="004A2F0E" w:rsidRDefault="004A2F0E" w:rsidP="00053089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14:paraId="46536136" w14:textId="43173939" w:rsidR="004A2F0E" w:rsidRDefault="004A2F0E" w:rsidP="00053089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提供</w:t>
      </w:r>
      <w:r>
        <w:t>的按钮包括</w:t>
      </w:r>
      <w:r>
        <w:t>“</w:t>
      </w:r>
      <w:r>
        <w:t>审核</w:t>
      </w:r>
      <w:r>
        <w:rPr>
          <w:rFonts w:hint="eastAsia"/>
        </w:rPr>
        <w:t>、</w:t>
      </w:r>
      <w:r w:rsidR="00C640F1">
        <w:rPr>
          <w:rFonts w:hint="eastAsia"/>
        </w:rPr>
        <w:t>付款</w:t>
      </w:r>
      <w:r w:rsidR="00C640F1">
        <w:t>、收款、详情</w:t>
      </w:r>
      <w:r w:rsidR="00C640F1">
        <w:rPr>
          <w:rFonts w:hint="eastAsia"/>
        </w:rPr>
        <w:t>、</w:t>
      </w:r>
      <w:r w:rsidR="00C640F1">
        <w:t>刷新、筛选、导出、打印</w:t>
      </w:r>
      <w:r w:rsidR="00C640F1">
        <w:t xml:space="preserve"> </w:t>
      </w:r>
      <w:r>
        <w:t>“</w:t>
      </w:r>
    </w:p>
    <w:p w14:paraId="07C5211F" w14:textId="0C0174E4" w:rsidR="004A2F0E" w:rsidRDefault="00FC6CF7" w:rsidP="00053089">
      <w:pPr>
        <w:pStyle w:val="a7"/>
        <w:numPr>
          <w:ilvl w:val="0"/>
          <w:numId w:val="16"/>
        </w:numPr>
        <w:ind w:firstLineChars="0"/>
      </w:pPr>
      <w:r>
        <w:t>”</w:t>
      </w:r>
      <w:r>
        <w:rPr>
          <w:rFonts w:hint="eastAsia"/>
        </w:rPr>
        <w:t>审核</w:t>
      </w:r>
      <w:r>
        <w:t>“</w:t>
      </w:r>
      <w:r w:rsidR="004A2F0E">
        <w:rPr>
          <w:rFonts w:hint="eastAsia"/>
        </w:rPr>
        <w:t>选中</w:t>
      </w:r>
      <w:r w:rsidR="004A2F0E">
        <w:t>一条</w:t>
      </w:r>
      <w:r w:rsidR="004A2F0E">
        <w:rPr>
          <w:rFonts w:hint="eastAsia"/>
        </w:rPr>
        <w:t>单据信息点击</w:t>
      </w:r>
      <w:r w:rsidR="004A2F0E">
        <w:t>”</w:t>
      </w:r>
      <w:r w:rsidR="004A2F0E">
        <w:rPr>
          <w:rFonts w:hint="eastAsia"/>
        </w:rPr>
        <w:t>审核</w:t>
      </w:r>
      <w:r w:rsidR="004A2F0E">
        <w:t>“</w:t>
      </w:r>
      <w:r w:rsidR="004A2F0E">
        <w:t>按钮，将会弹出</w:t>
      </w:r>
      <w:r w:rsidR="004A2F0E">
        <w:rPr>
          <w:rFonts w:hint="eastAsia"/>
        </w:rPr>
        <w:t>该条记录</w:t>
      </w:r>
      <w:r w:rsidR="004A2F0E">
        <w:t>的审核对话和，详情见</w:t>
      </w:r>
      <w:r w:rsidR="004A2F0E">
        <w:rPr>
          <w:rFonts w:hint="eastAsia"/>
        </w:rPr>
        <w:t>UI.3.1</w:t>
      </w:r>
    </w:p>
    <w:p w14:paraId="1F04DFF9" w14:textId="19AFAFCA" w:rsidR="007A0B4B" w:rsidRDefault="007A0B4B" w:rsidP="00053089">
      <w:pPr>
        <w:pStyle w:val="a7"/>
        <w:numPr>
          <w:ilvl w:val="0"/>
          <w:numId w:val="16"/>
        </w:numPr>
        <w:ind w:firstLineChars="0"/>
        <w:rPr>
          <w:rFonts w:hint="eastAsia"/>
        </w:rPr>
      </w:pPr>
      <w:r>
        <w:t>“</w:t>
      </w:r>
      <w:r>
        <w:t>付款</w:t>
      </w:r>
      <w:r>
        <w:t>”</w:t>
      </w:r>
      <w:r>
        <w:t>用来</w:t>
      </w:r>
      <w:r>
        <w:rPr>
          <w:rFonts w:hint="eastAsia"/>
        </w:rPr>
        <w:t>登记支付</w:t>
      </w:r>
      <w:r>
        <w:t>个员工的报销</w:t>
      </w:r>
      <w:r>
        <w:rPr>
          <w:rFonts w:hint="eastAsia"/>
        </w:rPr>
        <w:t>、</w:t>
      </w:r>
      <w:r>
        <w:t>借支的选项，点击</w:t>
      </w:r>
      <w:r>
        <w:rPr>
          <w:rFonts w:hint="eastAsia"/>
        </w:rPr>
        <w:t>会</w:t>
      </w:r>
      <w:r>
        <w:t>弹出相应</w:t>
      </w:r>
      <w:r>
        <w:rPr>
          <w:rFonts w:hint="eastAsia"/>
        </w:rPr>
        <w:t>对话盒</w:t>
      </w:r>
      <w:r>
        <w:t>，详情见</w:t>
      </w:r>
      <w:r>
        <w:rPr>
          <w:rFonts w:hint="eastAsia"/>
        </w:rPr>
        <w:t>UI3.3.2</w:t>
      </w:r>
      <w:r>
        <w:rPr>
          <w:rFonts w:hint="eastAsia"/>
        </w:rPr>
        <w:t>、</w:t>
      </w:r>
      <w:r>
        <w:rPr>
          <w:rFonts w:hint="eastAsia"/>
        </w:rPr>
        <w:t>UI3.3.3</w:t>
      </w:r>
      <w:r>
        <w:rPr>
          <w:rFonts w:hint="eastAsia"/>
        </w:rPr>
        <w:t>、</w:t>
      </w:r>
      <w:r>
        <w:rPr>
          <w:rFonts w:hint="eastAsia"/>
        </w:rPr>
        <w:t>UI3.3.4</w:t>
      </w:r>
    </w:p>
    <w:p w14:paraId="3E2B2ED0" w14:textId="6E595CCD" w:rsidR="007A0B4B" w:rsidRPr="004A2F0E" w:rsidRDefault="007A0B4B" w:rsidP="00053089">
      <w:pPr>
        <w:pStyle w:val="a7"/>
        <w:numPr>
          <w:ilvl w:val="0"/>
          <w:numId w:val="16"/>
        </w:numPr>
        <w:ind w:firstLineChars="0"/>
      </w:pPr>
      <w:r>
        <w:t>“</w:t>
      </w:r>
      <w:r>
        <w:rPr>
          <w:rFonts w:hint="eastAsia"/>
        </w:rPr>
        <w:t>收款</w:t>
      </w:r>
      <w:r>
        <w:t>”</w:t>
      </w:r>
      <w:r>
        <w:t>用来登记收到员工</w:t>
      </w:r>
      <w:r>
        <w:rPr>
          <w:rFonts w:hint="eastAsia"/>
        </w:rPr>
        <w:t>借支</w:t>
      </w:r>
      <w:r>
        <w:t>划款，点击会弹出相应的对话盒，详情见</w:t>
      </w:r>
      <w:r>
        <w:rPr>
          <w:rFonts w:hint="eastAsia"/>
        </w:rPr>
        <w:t>UI3.3.5</w:t>
      </w:r>
    </w:p>
    <w:p w14:paraId="5683B39F" w14:textId="77777777" w:rsidR="00C640F1" w:rsidRDefault="00C640F1" w:rsidP="00053089">
      <w:pPr>
        <w:pStyle w:val="a7"/>
        <w:numPr>
          <w:ilvl w:val="0"/>
          <w:numId w:val="16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158ECA08" w14:textId="77777777" w:rsidR="00C640F1" w:rsidRDefault="00C640F1" w:rsidP="00053089">
      <w:pPr>
        <w:pStyle w:val="a7"/>
        <w:numPr>
          <w:ilvl w:val="0"/>
          <w:numId w:val="16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21E964A2" w14:textId="00FFD376" w:rsidR="00C640F1" w:rsidRDefault="00C640F1" w:rsidP="00053089">
      <w:pPr>
        <w:pStyle w:val="a7"/>
        <w:numPr>
          <w:ilvl w:val="0"/>
          <w:numId w:val="16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FC6CF7">
        <w:rPr>
          <w:rFonts w:hint="eastAsia"/>
        </w:rPr>
        <w:t>3.2</w:t>
      </w:r>
    </w:p>
    <w:p w14:paraId="11C65885" w14:textId="77777777" w:rsidR="00C640F1" w:rsidRDefault="00C640F1" w:rsidP="00053089">
      <w:pPr>
        <w:pStyle w:val="a7"/>
        <w:numPr>
          <w:ilvl w:val="0"/>
          <w:numId w:val="16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013EAC9A" w14:textId="77777777" w:rsidR="00C640F1" w:rsidRPr="00542B57" w:rsidRDefault="00C640F1" w:rsidP="00053089">
      <w:pPr>
        <w:pStyle w:val="a7"/>
        <w:numPr>
          <w:ilvl w:val="0"/>
          <w:numId w:val="16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4E715DF9" w14:textId="77777777" w:rsidR="004A2F0E" w:rsidRPr="00C640F1" w:rsidRDefault="004A2F0E" w:rsidP="004A2F0E">
      <w:pPr>
        <w:pStyle w:val="a7"/>
        <w:ind w:left="360" w:firstLineChars="0" w:firstLine="0"/>
      </w:pPr>
    </w:p>
    <w:p w14:paraId="6E2F062D" w14:textId="77777777" w:rsidR="0082322A" w:rsidRDefault="0082322A" w:rsidP="004A2F0E">
      <w:pPr>
        <w:pStyle w:val="a7"/>
        <w:ind w:left="360" w:firstLineChars="0" w:firstLine="0"/>
      </w:pPr>
    </w:p>
    <w:p w14:paraId="1154EC25" w14:textId="77777777" w:rsidR="0082322A" w:rsidRDefault="0082322A" w:rsidP="00642C5C">
      <w:pPr>
        <w:rPr>
          <w:rFonts w:hint="eastAsia"/>
        </w:rPr>
      </w:pPr>
    </w:p>
    <w:p w14:paraId="3F928409" w14:textId="77777777" w:rsidR="004A2F0E" w:rsidRDefault="004A2F0E" w:rsidP="004A2F0E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14:paraId="72E01379" w14:textId="77777777" w:rsidR="004A2F0E" w:rsidRPr="005B4C4E" w:rsidRDefault="004A2F0E" w:rsidP="004A2F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5" w:name="_Toc44720426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  <w:bookmarkEnd w:id="45"/>
    </w:p>
    <w:p w14:paraId="195810BB" w14:textId="77777777"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2868E81" w14:textId="77777777"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F15CA05" w14:textId="77777777" w:rsidR="004A2F0E" w:rsidRDefault="004A2F0E" w:rsidP="004A2F0E">
      <w:r>
        <w:rPr>
          <w:rFonts w:hint="eastAsia"/>
        </w:rPr>
        <w:t>设计日期：</w:t>
      </w:r>
      <w:r>
        <w:t>2016-03-25</w:t>
      </w:r>
    </w:p>
    <w:p w14:paraId="61F415E1" w14:textId="71F9DEFC" w:rsidR="0082322A" w:rsidRDefault="00AD3223" w:rsidP="004A2F0E">
      <w:r>
        <w:rPr>
          <w:noProof/>
        </w:rPr>
        <w:drawing>
          <wp:inline distT="0" distB="0" distL="0" distR="0" wp14:anchorId="19EC5B4A" wp14:editId="138C198D">
            <wp:extent cx="5274310" cy="444627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6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84070" w14:textId="11D7A1C8" w:rsidR="004928DA" w:rsidRDefault="00AD3223" w:rsidP="004A2F0E">
      <w:r>
        <w:rPr>
          <w:noProof/>
        </w:rPr>
        <w:lastRenderedPageBreak/>
        <w:drawing>
          <wp:inline distT="0" distB="0" distL="0" distR="0" wp14:anchorId="18662098" wp14:editId="20FD1DC5">
            <wp:extent cx="4058216" cy="7049484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7049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CF183" w14:textId="7C81B6DD" w:rsidR="008B0A11" w:rsidRDefault="00AD3223" w:rsidP="004A2F0E">
      <w:r>
        <w:rPr>
          <w:noProof/>
        </w:rPr>
        <w:lastRenderedPageBreak/>
        <w:drawing>
          <wp:inline distT="0" distB="0" distL="0" distR="0" wp14:anchorId="175149FA" wp14:editId="647AA341">
            <wp:extent cx="5274310" cy="679513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9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A0CED" w14:textId="77777777"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“批注”改成“批准意见”，“领导审批”改成“审批人”放在“批准意见”后面，增加一个“审批人职务”，“通过”时“审批意见”可以为空，但是“不通过”时必须填意见。这个界面上不一定有：“会计主管、复核、出纳”，应该根据审批的环节动态显示。</w:t>
      </w:r>
    </w:p>
    <w:p w14:paraId="5BAEADDF" w14:textId="77777777"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审批的按钮应该为：“同意”、“不同意”、“退回”、“取消”。</w:t>
      </w:r>
      <w:r>
        <w:rPr>
          <w:rFonts w:hint="eastAsia"/>
          <w:color w:val="FF0000"/>
        </w:rPr>
        <w:t>“取消”的含义为暂时不处理，要说明。</w:t>
      </w:r>
    </w:p>
    <w:p w14:paraId="575132AE" w14:textId="77777777" w:rsidR="0078210A" w:rsidRPr="0078210A" w:rsidRDefault="0078210A" w:rsidP="004A2F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11221EA" w14:textId="77777777" w:rsidR="0078210A" w:rsidRDefault="0078210A" w:rsidP="0005308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t>，</w:t>
      </w:r>
      <w:r>
        <w:rPr>
          <w:rFonts w:hint="eastAsia"/>
        </w:rPr>
        <w:t>显示</w:t>
      </w:r>
      <w:r>
        <w:t>的对话和分别为上图</w:t>
      </w:r>
    </w:p>
    <w:p w14:paraId="0FABECA5" w14:textId="77777777" w:rsidR="0078210A" w:rsidRDefault="0078210A" w:rsidP="0005308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51A2393A" w14:textId="1F127F1D" w:rsidR="0078210A" w:rsidRDefault="0078210A" w:rsidP="0005308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 w:rsidR="00017DBF">
        <w:rPr>
          <w:rFonts w:hint="eastAsia"/>
        </w:rPr>
        <w:t>同意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577A4441" w14:textId="714DF1B1" w:rsidR="0078210A" w:rsidRPr="00E62006" w:rsidRDefault="00017DBF" w:rsidP="00053089">
      <w:pPr>
        <w:pStyle w:val="a7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</w:rPr>
        <w:t>审核意见</w:t>
      </w:r>
      <w:r w:rsidR="0078210A">
        <w:t>：</w:t>
      </w:r>
      <w:r w:rsidR="00E62006" w:rsidRPr="00E62006">
        <w:rPr>
          <w:rFonts w:hint="eastAsia"/>
          <w:color w:val="000000" w:themeColor="text1"/>
        </w:rPr>
        <w:t>可以为空，但是“不通过”时必须填意见</w:t>
      </w:r>
    </w:p>
    <w:p w14:paraId="089957D2" w14:textId="677D0637" w:rsidR="0078210A" w:rsidRDefault="0078210A" w:rsidP="0005308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</w:t>
      </w:r>
      <w:r w:rsidR="00E62006">
        <w:rPr>
          <w:rFonts w:hint="eastAsia"/>
        </w:rPr>
        <w:t>同意</w:t>
      </w:r>
      <w:r>
        <w:t>”</w:t>
      </w:r>
      <w:r>
        <w:rPr>
          <w:rFonts w:hint="eastAsia"/>
        </w:rPr>
        <w:t>，</w:t>
      </w:r>
      <w:r>
        <w:t>如填写了</w:t>
      </w:r>
      <w:r w:rsidR="00390872">
        <w:rPr>
          <w:rFonts w:hint="eastAsia"/>
        </w:rPr>
        <w:t>审核意见</w:t>
      </w:r>
      <w:r>
        <w:t>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不入下一流程，</w:t>
      </w:r>
      <w:r>
        <w:rPr>
          <w:rFonts w:hint="eastAsia"/>
        </w:rPr>
        <w:t>若</w:t>
      </w:r>
      <w:r>
        <w:t>未填写</w:t>
      </w:r>
      <w:r w:rsidR="00390872">
        <w:rPr>
          <w:rFonts w:hint="eastAsia"/>
        </w:rPr>
        <w:t>审核意见</w:t>
      </w:r>
      <w:r>
        <w:t>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</w:t>
      </w:r>
      <w:r w:rsidR="004F6F1F">
        <w:rPr>
          <w:rFonts w:hint="eastAsia"/>
        </w:rPr>
        <w:t>审核意见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49FA31" w14:textId="7C383CC7" w:rsidR="00390872" w:rsidRDefault="00390872" w:rsidP="0005308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 w:rsidR="00642C5C">
        <w:rPr>
          <w:rFonts w:hint="eastAsia"/>
        </w:rPr>
        <w:t>必须</w:t>
      </w:r>
      <w:r w:rsidR="00642C5C">
        <w:t>填写审批意见，</w:t>
      </w:r>
      <w:r w:rsidR="00642C5C">
        <w:rPr>
          <w:rFonts w:hint="eastAsia"/>
        </w:rPr>
        <w:t>若</w:t>
      </w:r>
      <w:r w:rsidR="00642C5C">
        <w:t>填写了审批意见</w:t>
      </w:r>
      <w:r w:rsidR="00642C5C">
        <w:rPr>
          <w:rFonts w:hint="eastAsia"/>
        </w:rPr>
        <w:t>对话盒关闭</w:t>
      </w:r>
      <w:r w:rsidR="00642C5C">
        <w:t>，该条单据记录</w:t>
      </w:r>
      <w:r w:rsidR="00642C5C">
        <w:rPr>
          <w:rFonts w:hint="eastAsia"/>
        </w:rPr>
        <w:t>会</w:t>
      </w:r>
      <w:r w:rsidR="00642C5C">
        <w:t>退回给单据申请人</w:t>
      </w:r>
    </w:p>
    <w:p w14:paraId="7DCABD78" w14:textId="77777777" w:rsidR="0078210A" w:rsidRPr="0078210A" w:rsidRDefault="0078210A" w:rsidP="002D197D"/>
    <w:p w14:paraId="65D3AEE9" w14:textId="77777777" w:rsidR="0082322A" w:rsidRDefault="0082322A" w:rsidP="002D197D"/>
    <w:p w14:paraId="40FBFA86" w14:textId="77777777" w:rsidR="002236A9" w:rsidRDefault="002236A9" w:rsidP="002D197D"/>
    <w:p w14:paraId="1DC6CD42" w14:textId="77777777" w:rsidR="002236A9" w:rsidRDefault="002236A9" w:rsidP="002D197D"/>
    <w:p w14:paraId="6EBD2A00" w14:textId="77777777" w:rsidR="002236A9" w:rsidRDefault="002236A9" w:rsidP="002D197D"/>
    <w:p w14:paraId="6A0137B6" w14:textId="77777777" w:rsidR="002236A9" w:rsidRDefault="002236A9" w:rsidP="002D197D"/>
    <w:p w14:paraId="1B558108" w14:textId="61843BCF" w:rsidR="000B6DD6" w:rsidRDefault="000B6DD6" w:rsidP="000B6DD6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.2</w:t>
      </w:r>
    </w:p>
    <w:p w14:paraId="3A43DD28" w14:textId="31497A55" w:rsidR="000B6DD6" w:rsidRPr="005B4C4E" w:rsidRDefault="000B6DD6" w:rsidP="000B6DD6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筛选</w:t>
      </w:r>
    </w:p>
    <w:p w14:paraId="58882BC9" w14:textId="77777777" w:rsidR="000B6DD6" w:rsidRPr="00803F3E" w:rsidRDefault="000B6DD6" w:rsidP="000B6DD6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B049934" w14:textId="77777777" w:rsidR="000B6DD6" w:rsidRDefault="000B6DD6" w:rsidP="000B6DD6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A766243" w14:textId="77777777" w:rsidR="000B6DD6" w:rsidRDefault="000B6DD6" w:rsidP="000B6DD6">
      <w:r>
        <w:rPr>
          <w:rFonts w:hint="eastAsia"/>
        </w:rPr>
        <w:t>设计日期：</w:t>
      </w:r>
      <w:r>
        <w:t>2016-03-</w:t>
      </w:r>
      <w:commentRangeStart w:id="46"/>
      <w:r>
        <w:t>25</w:t>
      </w:r>
      <w:commentRangeEnd w:id="46"/>
      <w:r>
        <w:rPr>
          <w:rStyle w:val="a4"/>
        </w:rPr>
        <w:commentReference w:id="46"/>
      </w:r>
    </w:p>
    <w:p w14:paraId="2AA4A6A4" w14:textId="1F771932" w:rsidR="000B6DD6" w:rsidRPr="000B6DD6" w:rsidRDefault="000B6DD6" w:rsidP="000B6DD6">
      <w:r>
        <w:rPr>
          <w:noProof/>
        </w:rPr>
        <w:drawing>
          <wp:inline distT="0" distB="0" distL="0" distR="0" wp14:anchorId="370E43A5" wp14:editId="28F156A7">
            <wp:extent cx="5274310" cy="300863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9B6A0" w14:textId="77777777" w:rsidR="000B6DD6" w:rsidRDefault="000B6DD6" w:rsidP="000B6DD6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24EC2B6" w14:textId="77777777" w:rsidR="00CE555E" w:rsidRDefault="00CE555E" w:rsidP="00053089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单据</w:t>
      </w:r>
      <w:r>
        <w:t>类型</w:t>
      </w:r>
      <w:r>
        <w:t>”</w:t>
      </w:r>
      <w:r>
        <w:t>使用</w:t>
      </w:r>
      <w:r>
        <w:rPr>
          <w:rFonts w:hint="eastAsia"/>
        </w:rPr>
        <w:t>combox</w:t>
      </w:r>
      <w:r>
        <w:rPr>
          <w:rFonts w:hint="eastAsia"/>
        </w:rPr>
        <w:t>制作</w:t>
      </w:r>
      <w:r>
        <w:t>，包括</w:t>
      </w:r>
      <w:r>
        <w:t>“</w:t>
      </w:r>
      <w:r>
        <w:t>借支单、费用报销单、差旅费报销单</w:t>
      </w:r>
      <w:r>
        <w:t>”</w:t>
      </w:r>
    </w:p>
    <w:p w14:paraId="42908B45" w14:textId="77777777" w:rsidR="00CE555E" w:rsidRDefault="00CE555E" w:rsidP="00053089">
      <w:pPr>
        <w:pStyle w:val="a7"/>
        <w:numPr>
          <w:ilvl w:val="0"/>
          <w:numId w:val="43"/>
        </w:numPr>
        <w:ind w:firstLineChars="0"/>
      </w:pPr>
      <w:r>
        <w:t>“</w:t>
      </w:r>
      <w:r>
        <w:t>创建时间</w:t>
      </w:r>
      <w:r>
        <w:t>”</w:t>
      </w:r>
      <w:r>
        <w:t>使用时间</w:t>
      </w:r>
      <w:r>
        <w:rPr>
          <w:rFonts w:hint="eastAsia"/>
        </w:rPr>
        <w:t>控件</w:t>
      </w:r>
    </w:p>
    <w:p w14:paraId="3E3BB706" w14:textId="3F270B99" w:rsidR="00CE555E" w:rsidRDefault="00CE555E" w:rsidP="00053089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金额</w:t>
      </w:r>
      <w:r>
        <w:t>“</w:t>
      </w:r>
      <w:r>
        <w:t>筛选输入区间</w:t>
      </w:r>
      <w:r>
        <w:rPr>
          <w:rFonts w:hint="eastAsia"/>
        </w:rPr>
        <w:t>内</w:t>
      </w:r>
      <w:r>
        <w:t>金额的单据</w:t>
      </w:r>
      <w:r>
        <w:rPr>
          <w:rFonts w:hint="eastAsia"/>
        </w:rPr>
        <w:t>，</w:t>
      </w:r>
      <w:r>
        <w:t>只允许输入数字</w:t>
      </w:r>
    </w:p>
    <w:p w14:paraId="5C36430A" w14:textId="5C5D1AE9" w:rsidR="00CE555E" w:rsidRDefault="00CE555E" w:rsidP="00053089">
      <w:pPr>
        <w:pStyle w:val="a7"/>
        <w:numPr>
          <w:ilvl w:val="0"/>
          <w:numId w:val="43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项目</w:t>
      </w:r>
      <w:r>
        <w:t>“</w:t>
      </w:r>
      <w:r>
        <w:rPr>
          <w:rFonts w:hint="eastAsia"/>
        </w:rPr>
        <w:t>根据输入</w:t>
      </w:r>
      <w:r>
        <w:t>的项目来筛选单据</w:t>
      </w:r>
      <w:r>
        <w:rPr>
          <w:rFonts w:hint="eastAsia"/>
        </w:rPr>
        <w:t>，</w:t>
      </w:r>
      <w:r>
        <w:t>渐进增强控件制作</w:t>
      </w:r>
    </w:p>
    <w:p w14:paraId="75C93DA4" w14:textId="28520F02" w:rsidR="00CE555E" w:rsidRDefault="00CE555E" w:rsidP="00053089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rPr>
          <w:rFonts w:hint="eastAsia"/>
        </w:rPr>
        <w:t>根据部门</w:t>
      </w:r>
      <w:r>
        <w:t>来筛选单据，使用</w:t>
      </w:r>
      <w:r>
        <w:rPr>
          <w:rFonts w:hint="eastAsia"/>
        </w:rPr>
        <w:t>combox</w:t>
      </w:r>
      <w:r>
        <w:rPr>
          <w:rFonts w:hint="eastAsia"/>
        </w:rPr>
        <w:t>制作</w:t>
      </w:r>
    </w:p>
    <w:p w14:paraId="16D097B0" w14:textId="7636C1C0" w:rsidR="00FC41C6" w:rsidRDefault="00FC41C6" w:rsidP="00053089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创建人</w:t>
      </w:r>
      <w:r>
        <w:t>”</w:t>
      </w:r>
      <w:r>
        <w:rPr>
          <w:rFonts w:hint="eastAsia"/>
        </w:rPr>
        <w:t>根据</w:t>
      </w:r>
      <w:r>
        <w:t>单据的创建人来筛选，使用渐进增强控件，必须为公司</w:t>
      </w:r>
      <w:r>
        <w:rPr>
          <w:rFonts w:hint="eastAsia"/>
        </w:rPr>
        <w:t>员工</w:t>
      </w:r>
    </w:p>
    <w:p w14:paraId="18FEE2E2" w14:textId="77777777" w:rsidR="002236A9" w:rsidRPr="00CE555E" w:rsidRDefault="002236A9" w:rsidP="002D197D"/>
    <w:p w14:paraId="0552B41F" w14:textId="77777777" w:rsidR="002236A9" w:rsidRDefault="002236A9" w:rsidP="002D197D"/>
    <w:p w14:paraId="50D4CFB2" w14:textId="77777777" w:rsidR="002236A9" w:rsidRDefault="002236A9" w:rsidP="002D197D"/>
    <w:p w14:paraId="4B0F4B77" w14:textId="77777777" w:rsidR="00DE38CC" w:rsidRDefault="00DE38CC" w:rsidP="00DE38CC">
      <w:pPr>
        <w:rPr>
          <w:rFonts w:hint="eastAsia"/>
        </w:rPr>
      </w:pPr>
    </w:p>
    <w:p w14:paraId="24CEF736" w14:textId="37D8E4E7" w:rsidR="00DE38CC" w:rsidRDefault="00DE38CC" w:rsidP="00DE38CC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.3.2</w:t>
      </w:r>
    </w:p>
    <w:p w14:paraId="32EEAA6F" w14:textId="74AE301B" w:rsidR="00DE38CC" w:rsidRPr="005B4C4E" w:rsidRDefault="00DE38CC" w:rsidP="00DE38CC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 w:rsidR="001E1A48">
        <w:rPr>
          <w:rFonts w:hint="eastAsia"/>
          <w:b w:val="0"/>
          <w:sz w:val="24"/>
          <w:szCs w:val="24"/>
        </w:rPr>
        <w:t>付</w:t>
      </w:r>
      <w:r>
        <w:rPr>
          <w:rFonts w:hint="eastAsia"/>
          <w:b w:val="0"/>
          <w:sz w:val="24"/>
          <w:szCs w:val="24"/>
        </w:rPr>
        <w:t>款</w:t>
      </w:r>
      <w:r>
        <w:rPr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</w:p>
    <w:p w14:paraId="090D39AC" w14:textId="77777777" w:rsidR="00DE38CC" w:rsidRPr="00803F3E" w:rsidRDefault="00DE38CC" w:rsidP="00DE38C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B6A2AB0" w14:textId="77777777" w:rsidR="00DE38CC" w:rsidRDefault="00DE38CC" w:rsidP="00DE38C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F48C6A" w14:textId="77777777" w:rsidR="00DE38CC" w:rsidRDefault="00DE38CC" w:rsidP="00DE38CC">
      <w:r>
        <w:rPr>
          <w:rFonts w:hint="eastAsia"/>
        </w:rPr>
        <w:t>设计日期：</w:t>
      </w:r>
      <w:r>
        <w:t>2016-03-</w:t>
      </w:r>
      <w:commentRangeStart w:id="47"/>
      <w:r>
        <w:t>25</w:t>
      </w:r>
      <w:commentRangeEnd w:id="47"/>
      <w:r>
        <w:rPr>
          <w:rStyle w:val="a4"/>
        </w:rPr>
        <w:commentReference w:id="47"/>
      </w:r>
    </w:p>
    <w:p w14:paraId="4ABB7641" w14:textId="0983E3B7" w:rsidR="00DE38CC" w:rsidRPr="00DE38CC" w:rsidRDefault="00D456C8" w:rsidP="00DE38CC">
      <w:r>
        <w:rPr>
          <w:noProof/>
        </w:rPr>
        <w:lastRenderedPageBreak/>
        <w:drawing>
          <wp:inline distT="0" distB="0" distL="0" distR="0" wp14:anchorId="23C38BE8" wp14:editId="34E5151F">
            <wp:extent cx="5274310" cy="812101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2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7A5D" w14:textId="77777777" w:rsidR="00DE38CC" w:rsidRDefault="00DE38CC" w:rsidP="00DE38CC">
      <w:pPr>
        <w:rPr>
          <w:szCs w:val="21"/>
        </w:rPr>
      </w:pPr>
    </w:p>
    <w:p w14:paraId="14B47ADA" w14:textId="77777777" w:rsidR="00DE38CC" w:rsidRDefault="00DE38CC" w:rsidP="00DE38C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F33CAB6" w14:textId="3F1FDAAE" w:rsidR="007D76E4" w:rsidRDefault="007D76E4" w:rsidP="00053089">
      <w:pPr>
        <w:pStyle w:val="a7"/>
        <w:numPr>
          <w:ilvl w:val="0"/>
          <w:numId w:val="47"/>
        </w:numPr>
        <w:ind w:firstLineChars="0"/>
        <w:rPr>
          <w:szCs w:val="21"/>
        </w:rPr>
      </w:pPr>
      <w:r>
        <w:rPr>
          <w:rFonts w:hint="eastAsia"/>
          <w:szCs w:val="21"/>
        </w:rPr>
        <w:t>上方</w:t>
      </w:r>
      <w:r>
        <w:rPr>
          <w:szCs w:val="21"/>
        </w:rPr>
        <w:t>会显示该单据的详细信息，并不可编辑</w:t>
      </w:r>
    </w:p>
    <w:p w14:paraId="5A3E45A8" w14:textId="62C1D444" w:rsidR="00DE38CC" w:rsidRDefault="00DE38CC" w:rsidP="00053089">
      <w:pPr>
        <w:pStyle w:val="a7"/>
        <w:numPr>
          <w:ilvl w:val="0"/>
          <w:numId w:val="47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 w:rsidR="007D76E4">
        <w:rPr>
          <w:rFonts w:hint="eastAsia"/>
          <w:szCs w:val="21"/>
        </w:rPr>
        <w:t>付</w:t>
      </w:r>
      <w:r>
        <w:rPr>
          <w:rFonts w:hint="eastAsia"/>
          <w:szCs w:val="21"/>
        </w:rPr>
        <w:t>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szCs w:val="21"/>
        </w:rPr>
        <w:t>费用</w:t>
      </w:r>
      <w:r>
        <w:rPr>
          <w:rFonts w:hint="eastAsia"/>
          <w:szCs w:val="21"/>
        </w:rPr>
        <w:t>只可</w:t>
      </w:r>
      <w:r>
        <w:rPr>
          <w:szCs w:val="21"/>
        </w:rPr>
        <w:t>输入</w:t>
      </w:r>
      <w:r>
        <w:rPr>
          <w:rFonts w:hint="eastAsia"/>
          <w:szCs w:val="21"/>
        </w:rPr>
        <w:t>数字</w:t>
      </w:r>
      <w:r>
        <w:rPr>
          <w:szCs w:val="21"/>
        </w:rPr>
        <w:t>，</w:t>
      </w:r>
      <w:r>
        <w:rPr>
          <w:rFonts w:hint="eastAsia"/>
          <w:szCs w:val="21"/>
        </w:rPr>
        <w:t>填写</w:t>
      </w:r>
      <w:r>
        <w:rPr>
          <w:szCs w:val="21"/>
        </w:rPr>
        <w:t>收款的金额，不可为空</w:t>
      </w:r>
    </w:p>
    <w:p w14:paraId="02F96B1B" w14:textId="40F918A8" w:rsidR="00DE38CC" w:rsidRPr="00DE38CC" w:rsidRDefault="007D76E4" w:rsidP="00053089">
      <w:pPr>
        <w:pStyle w:val="a7"/>
        <w:numPr>
          <w:ilvl w:val="0"/>
          <w:numId w:val="47"/>
        </w:numPr>
        <w:ind w:firstLineChars="0"/>
        <w:rPr>
          <w:rFonts w:hint="eastAsia"/>
          <w:szCs w:val="21"/>
        </w:rPr>
      </w:pPr>
      <w:r>
        <w:rPr>
          <w:szCs w:val="21"/>
        </w:rPr>
        <w:t xml:space="preserve"> </w:t>
      </w:r>
      <w:r w:rsidR="00DE38CC">
        <w:rPr>
          <w:szCs w:val="21"/>
        </w:rPr>
        <w:t>“</w:t>
      </w:r>
      <w:r w:rsidR="00D957CE">
        <w:rPr>
          <w:rFonts w:hint="eastAsia"/>
          <w:szCs w:val="21"/>
        </w:rPr>
        <w:t>付</w:t>
      </w:r>
      <w:r w:rsidR="00DE38CC">
        <w:rPr>
          <w:rFonts w:hint="eastAsia"/>
          <w:szCs w:val="21"/>
        </w:rPr>
        <w:t>款人</w:t>
      </w:r>
      <w:r w:rsidR="00DE38CC">
        <w:rPr>
          <w:szCs w:val="21"/>
        </w:rPr>
        <w:t>”</w:t>
      </w:r>
      <w:r w:rsidR="00DE38CC">
        <w:rPr>
          <w:rFonts w:hint="eastAsia"/>
          <w:szCs w:val="21"/>
        </w:rPr>
        <w:t>为</w:t>
      </w:r>
      <w:r w:rsidR="00811907">
        <w:rPr>
          <w:szCs w:val="21"/>
        </w:rPr>
        <w:t>向谁</w:t>
      </w:r>
      <w:r w:rsidR="00D957CE">
        <w:rPr>
          <w:rFonts w:hint="eastAsia"/>
          <w:szCs w:val="21"/>
        </w:rPr>
        <w:t>付</w:t>
      </w:r>
      <w:r w:rsidR="00811907">
        <w:rPr>
          <w:szCs w:val="21"/>
        </w:rPr>
        <w:t>款</w:t>
      </w:r>
      <w:r w:rsidR="00811907">
        <w:rPr>
          <w:rFonts w:hint="eastAsia"/>
          <w:szCs w:val="21"/>
        </w:rPr>
        <w:t>，</w:t>
      </w:r>
      <w:r w:rsidR="00811907">
        <w:rPr>
          <w:szCs w:val="21"/>
        </w:rPr>
        <w:t>使用渐进增强控件制作</w:t>
      </w:r>
    </w:p>
    <w:p w14:paraId="59CDEC9B" w14:textId="77777777" w:rsidR="002236A9" w:rsidRDefault="002236A9" w:rsidP="002D197D"/>
    <w:p w14:paraId="429FC195" w14:textId="57675638" w:rsidR="00601FF1" w:rsidRDefault="00601FF1" w:rsidP="00601FF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.3</w:t>
      </w:r>
      <w:r>
        <w:rPr>
          <w:rFonts w:hint="eastAsia"/>
        </w:rPr>
        <w:t>.3</w:t>
      </w:r>
    </w:p>
    <w:p w14:paraId="05D23C96" w14:textId="28A6E465" w:rsidR="00601FF1" w:rsidRPr="005B4C4E" w:rsidRDefault="00601FF1" w:rsidP="00601FF1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付款</w:t>
      </w:r>
      <w:r>
        <w:rPr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借支单</w:t>
      </w:r>
    </w:p>
    <w:p w14:paraId="6D6AF698" w14:textId="77777777" w:rsidR="00601FF1" w:rsidRPr="00803F3E" w:rsidRDefault="00601FF1" w:rsidP="00601FF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B831696" w14:textId="77777777" w:rsidR="00601FF1" w:rsidRDefault="00601FF1" w:rsidP="00601FF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F064B97" w14:textId="77777777" w:rsidR="00601FF1" w:rsidRDefault="00601FF1" w:rsidP="00601FF1">
      <w:r>
        <w:rPr>
          <w:rFonts w:hint="eastAsia"/>
        </w:rPr>
        <w:t>设计日期：</w:t>
      </w:r>
      <w:r>
        <w:t>2016-03-</w:t>
      </w:r>
      <w:commentRangeStart w:id="48"/>
      <w:r>
        <w:t>25</w:t>
      </w:r>
      <w:commentRangeEnd w:id="48"/>
      <w:r>
        <w:rPr>
          <w:rStyle w:val="a4"/>
        </w:rPr>
        <w:commentReference w:id="48"/>
      </w:r>
    </w:p>
    <w:p w14:paraId="3E3DB874" w14:textId="7E63932D" w:rsidR="00601FF1" w:rsidRPr="00C1578A" w:rsidRDefault="00601FF1" w:rsidP="00601FF1">
      <w:pPr>
        <w:rPr>
          <w:rFonts w:hint="eastAsia"/>
        </w:rPr>
      </w:pPr>
      <w:r>
        <w:rPr>
          <w:noProof/>
        </w:rPr>
        <w:drawing>
          <wp:inline distT="0" distB="0" distL="0" distR="0" wp14:anchorId="3F258A29" wp14:editId="160FF1E0">
            <wp:extent cx="5274310" cy="355028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A0D02" w14:textId="77777777" w:rsidR="00601FF1" w:rsidRDefault="00601FF1" w:rsidP="00601FF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83201E2" w14:textId="77777777" w:rsidR="00601FF1" w:rsidRDefault="00601FF1" w:rsidP="00053089">
      <w:pPr>
        <w:pStyle w:val="a7"/>
        <w:numPr>
          <w:ilvl w:val="0"/>
          <w:numId w:val="49"/>
        </w:numPr>
        <w:ind w:firstLineChars="0"/>
        <w:rPr>
          <w:szCs w:val="21"/>
        </w:rPr>
      </w:pPr>
      <w:r>
        <w:rPr>
          <w:rFonts w:hint="eastAsia"/>
          <w:szCs w:val="21"/>
        </w:rPr>
        <w:t>上方</w:t>
      </w:r>
      <w:r>
        <w:rPr>
          <w:szCs w:val="21"/>
        </w:rPr>
        <w:t>会显示该单据的详细信息，并不可编辑</w:t>
      </w:r>
    </w:p>
    <w:p w14:paraId="217F141E" w14:textId="77777777" w:rsidR="00601FF1" w:rsidRDefault="00601FF1" w:rsidP="00053089">
      <w:pPr>
        <w:pStyle w:val="a7"/>
        <w:numPr>
          <w:ilvl w:val="0"/>
          <w:numId w:val="4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付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szCs w:val="21"/>
        </w:rPr>
        <w:t>费用</w:t>
      </w:r>
      <w:r>
        <w:rPr>
          <w:rFonts w:hint="eastAsia"/>
          <w:szCs w:val="21"/>
        </w:rPr>
        <w:t>只可</w:t>
      </w:r>
      <w:r>
        <w:rPr>
          <w:szCs w:val="21"/>
        </w:rPr>
        <w:t>输入</w:t>
      </w:r>
      <w:r>
        <w:rPr>
          <w:rFonts w:hint="eastAsia"/>
          <w:szCs w:val="21"/>
        </w:rPr>
        <w:t>数字</w:t>
      </w:r>
      <w:r>
        <w:rPr>
          <w:szCs w:val="21"/>
        </w:rPr>
        <w:t>，</w:t>
      </w:r>
      <w:r>
        <w:rPr>
          <w:rFonts w:hint="eastAsia"/>
          <w:szCs w:val="21"/>
        </w:rPr>
        <w:t>填写</w:t>
      </w:r>
      <w:r>
        <w:rPr>
          <w:szCs w:val="21"/>
        </w:rPr>
        <w:t>收款的金额，不可为空</w:t>
      </w:r>
    </w:p>
    <w:p w14:paraId="233394A6" w14:textId="77777777" w:rsidR="00601FF1" w:rsidRPr="00DE38CC" w:rsidRDefault="00601FF1" w:rsidP="00053089">
      <w:pPr>
        <w:pStyle w:val="a7"/>
        <w:numPr>
          <w:ilvl w:val="0"/>
          <w:numId w:val="49"/>
        </w:numPr>
        <w:ind w:firstLineChars="0"/>
        <w:rPr>
          <w:rFonts w:hint="eastAsia"/>
          <w:szCs w:val="21"/>
        </w:rPr>
      </w:pPr>
      <w:r>
        <w:rPr>
          <w:szCs w:val="21"/>
        </w:rPr>
        <w:t xml:space="preserve"> “</w:t>
      </w:r>
      <w:r>
        <w:rPr>
          <w:rFonts w:hint="eastAsia"/>
          <w:szCs w:val="21"/>
        </w:rPr>
        <w:t>付款人</w:t>
      </w:r>
      <w:r>
        <w:rPr>
          <w:szCs w:val="21"/>
        </w:rPr>
        <w:t>”</w:t>
      </w:r>
      <w:r>
        <w:rPr>
          <w:rFonts w:hint="eastAsia"/>
          <w:szCs w:val="21"/>
        </w:rPr>
        <w:t>为</w:t>
      </w:r>
      <w:r>
        <w:rPr>
          <w:szCs w:val="21"/>
        </w:rPr>
        <w:t>向谁</w:t>
      </w:r>
      <w:r>
        <w:rPr>
          <w:rFonts w:hint="eastAsia"/>
          <w:szCs w:val="21"/>
        </w:rPr>
        <w:t>付</w:t>
      </w:r>
      <w:r>
        <w:rPr>
          <w:szCs w:val="21"/>
        </w:rPr>
        <w:t>款</w:t>
      </w:r>
      <w:r>
        <w:rPr>
          <w:rFonts w:hint="eastAsia"/>
          <w:szCs w:val="21"/>
        </w:rPr>
        <w:t>，</w:t>
      </w:r>
      <w:r>
        <w:rPr>
          <w:szCs w:val="21"/>
        </w:rPr>
        <w:t>使用渐进增强控件制作</w:t>
      </w:r>
    </w:p>
    <w:p w14:paraId="4BFAD697" w14:textId="77777777" w:rsidR="002236A9" w:rsidRPr="00601FF1" w:rsidRDefault="002236A9" w:rsidP="002D197D"/>
    <w:p w14:paraId="7107485A" w14:textId="77777777" w:rsidR="002236A9" w:rsidRDefault="002236A9" w:rsidP="002D197D"/>
    <w:p w14:paraId="3F6F9B4F" w14:textId="77777777" w:rsidR="002236A9" w:rsidRDefault="002236A9" w:rsidP="002D197D"/>
    <w:p w14:paraId="37A5EDDB" w14:textId="77777777" w:rsidR="002236A9" w:rsidRDefault="002236A9" w:rsidP="002D197D"/>
    <w:p w14:paraId="73A2C153" w14:textId="77777777" w:rsidR="002236A9" w:rsidRDefault="002236A9" w:rsidP="002D197D"/>
    <w:p w14:paraId="45DF7407" w14:textId="77777777" w:rsidR="002236A9" w:rsidRDefault="002236A9" w:rsidP="002D197D"/>
    <w:p w14:paraId="28731985" w14:textId="77777777" w:rsidR="002236A9" w:rsidRDefault="002236A9" w:rsidP="002D197D"/>
    <w:p w14:paraId="62A6C926" w14:textId="77777777" w:rsidR="002236A9" w:rsidRDefault="002236A9" w:rsidP="002D197D"/>
    <w:p w14:paraId="337F9BBC" w14:textId="77777777" w:rsidR="002236A9" w:rsidRDefault="002236A9" w:rsidP="002D197D"/>
    <w:p w14:paraId="41864879" w14:textId="77777777" w:rsidR="002236A9" w:rsidRDefault="002236A9" w:rsidP="002D197D"/>
    <w:p w14:paraId="5797273E" w14:textId="77777777" w:rsidR="002236A9" w:rsidRDefault="002236A9" w:rsidP="002D197D"/>
    <w:p w14:paraId="5CC954D5" w14:textId="77777777" w:rsidR="002236A9" w:rsidRDefault="002236A9" w:rsidP="002D197D"/>
    <w:p w14:paraId="54DBF96B" w14:textId="77777777" w:rsidR="007A0B4B" w:rsidRDefault="007A0B4B" w:rsidP="002D197D">
      <w:pPr>
        <w:rPr>
          <w:rFonts w:hint="eastAsia"/>
        </w:rPr>
      </w:pPr>
    </w:p>
    <w:p w14:paraId="32C84B04" w14:textId="77777777" w:rsidR="002236A9" w:rsidRDefault="002236A9" w:rsidP="002D197D"/>
    <w:p w14:paraId="1BE9C21A" w14:textId="101C0BFF" w:rsidR="00601FF1" w:rsidRDefault="00601FF1" w:rsidP="00601FF1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.3</w:t>
      </w:r>
      <w:r w:rsidR="007A0B4B">
        <w:rPr>
          <w:rFonts w:hint="eastAsia"/>
        </w:rPr>
        <w:t>.4</w:t>
      </w:r>
    </w:p>
    <w:p w14:paraId="71C81218" w14:textId="4CD00A60" w:rsidR="00601FF1" w:rsidRPr="005B4C4E" w:rsidRDefault="00601FF1" w:rsidP="00601FF1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收</w:t>
      </w:r>
      <w:r>
        <w:rPr>
          <w:rFonts w:hint="eastAsia"/>
          <w:b w:val="0"/>
          <w:sz w:val="24"/>
          <w:szCs w:val="24"/>
        </w:rPr>
        <w:t>款</w:t>
      </w:r>
      <w:r>
        <w:rPr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借支单</w:t>
      </w:r>
    </w:p>
    <w:p w14:paraId="236B1AD5" w14:textId="77777777" w:rsidR="00601FF1" w:rsidRPr="00803F3E" w:rsidRDefault="00601FF1" w:rsidP="00601FF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EF11772" w14:textId="77777777" w:rsidR="00601FF1" w:rsidRDefault="00601FF1" w:rsidP="00601FF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21D67D9" w14:textId="77777777" w:rsidR="00601FF1" w:rsidRDefault="00601FF1" w:rsidP="00601FF1">
      <w:r>
        <w:rPr>
          <w:rFonts w:hint="eastAsia"/>
        </w:rPr>
        <w:t>设计日期：</w:t>
      </w:r>
      <w:r>
        <w:t>2016-03-</w:t>
      </w:r>
      <w:commentRangeStart w:id="49"/>
      <w:r>
        <w:t>25</w:t>
      </w:r>
      <w:commentRangeEnd w:id="49"/>
      <w:r>
        <w:rPr>
          <w:rStyle w:val="a4"/>
        </w:rPr>
        <w:commentReference w:id="49"/>
      </w:r>
    </w:p>
    <w:p w14:paraId="50CA39B8" w14:textId="05948A66" w:rsidR="00601FF1" w:rsidRPr="00601FF1" w:rsidRDefault="00601FF1" w:rsidP="00601FF1">
      <w:pPr>
        <w:rPr>
          <w:rFonts w:hint="eastAsia"/>
        </w:rPr>
      </w:pPr>
      <w:r>
        <w:rPr>
          <w:noProof/>
        </w:rPr>
        <w:drawing>
          <wp:inline distT="0" distB="0" distL="0" distR="0" wp14:anchorId="7E66E40B" wp14:editId="0D2CAA79">
            <wp:extent cx="5274310" cy="402653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536F6" w14:textId="77777777" w:rsidR="00601FF1" w:rsidRDefault="00601FF1" w:rsidP="00601FF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DEA6385" w14:textId="77777777" w:rsidR="00601FF1" w:rsidRDefault="00601FF1" w:rsidP="00053089">
      <w:pPr>
        <w:pStyle w:val="a7"/>
        <w:numPr>
          <w:ilvl w:val="0"/>
          <w:numId w:val="48"/>
        </w:numPr>
        <w:ind w:firstLineChars="0"/>
        <w:rPr>
          <w:szCs w:val="21"/>
        </w:rPr>
      </w:pPr>
      <w:r>
        <w:rPr>
          <w:rFonts w:hint="eastAsia"/>
          <w:szCs w:val="21"/>
        </w:rPr>
        <w:t>上方</w:t>
      </w:r>
      <w:r>
        <w:rPr>
          <w:szCs w:val="21"/>
        </w:rPr>
        <w:t>会显示该单据的详细信息，并不可编辑</w:t>
      </w:r>
    </w:p>
    <w:p w14:paraId="63F8AB5F" w14:textId="1E416D0E" w:rsidR="00601FF1" w:rsidRDefault="00601FF1" w:rsidP="00053089">
      <w:pPr>
        <w:pStyle w:val="a7"/>
        <w:numPr>
          <w:ilvl w:val="0"/>
          <w:numId w:val="4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收</w:t>
      </w:r>
      <w:r>
        <w:rPr>
          <w:rFonts w:hint="eastAsia"/>
          <w:szCs w:val="21"/>
        </w:rPr>
        <w:t>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szCs w:val="21"/>
        </w:rPr>
        <w:t>费用</w:t>
      </w:r>
      <w:r>
        <w:rPr>
          <w:rFonts w:hint="eastAsia"/>
          <w:szCs w:val="21"/>
        </w:rPr>
        <w:t>只可</w:t>
      </w:r>
      <w:r>
        <w:rPr>
          <w:szCs w:val="21"/>
        </w:rPr>
        <w:t>输入</w:t>
      </w:r>
      <w:r>
        <w:rPr>
          <w:rFonts w:hint="eastAsia"/>
          <w:szCs w:val="21"/>
        </w:rPr>
        <w:t>数字</w:t>
      </w:r>
      <w:r>
        <w:rPr>
          <w:szCs w:val="21"/>
        </w:rPr>
        <w:t>，</w:t>
      </w:r>
      <w:r>
        <w:rPr>
          <w:rFonts w:hint="eastAsia"/>
          <w:szCs w:val="21"/>
        </w:rPr>
        <w:t>填写</w:t>
      </w:r>
      <w:r>
        <w:rPr>
          <w:szCs w:val="21"/>
        </w:rPr>
        <w:t>收款的金额，不可为空</w:t>
      </w:r>
    </w:p>
    <w:p w14:paraId="0E12310D" w14:textId="687F9820" w:rsidR="00601FF1" w:rsidRDefault="00601FF1" w:rsidP="00053089">
      <w:pPr>
        <w:pStyle w:val="a7"/>
        <w:numPr>
          <w:ilvl w:val="0"/>
          <w:numId w:val="4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未</w:t>
      </w:r>
      <w:r>
        <w:rPr>
          <w:rFonts w:hint="eastAsia"/>
          <w:szCs w:val="21"/>
        </w:rPr>
        <w:t>收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szCs w:val="21"/>
        </w:rPr>
        <w:t>费用</w:t>
      </w:r>
      <w:r>
        <w:rPr>
          <w:rFonts w:hint="eastAsia"/>
          <w:szCs w:val="21"/>
        </w:rPr>
        <w:t>只可</w:t>
      </w:r>
      <w:r>
        <w:rPr>
          <w:szCs w:val="21"/>
        </w:rPr>
        <w:t>输入</w:t>
      </w:r>
      <w:r>
        <w:rPr>
          <w:rFonts w:hint="eastAsia"/>
          <w:szCs w:val="21"/>
        </w:rPr>
        <w:t>数字</w:t>
      </w:r>
      <w:r>
        <w:rPr>
          <w:szCs w:val="21"/>
        </w:rPr>
        <w:t>，</w:t>
      </w:r>
      <w:r>
        <w:rPr>
          <w:rFonts w:hint="eastAsia"/>
          <w:szCs w:val="21"/>
        </w:rPr>
        <w:t>当收款</w:t>
      </w:r>
      <w:r>
        <w:rPr>
          <w:szCs w:val="21"/>
        </w:rPr>
        <w:t>金额跟</w:t>
      </w:r>
      <w:r>
        <w:rPr>
          <w:rFonts w:hint="eastAsia"/>
          <w:szCs w:val="21"/>
        </w:rPr>
        <w:t>借支单</w:t>
      </w:r>
      <w:r>
        <w:rPr>
          <w:szCs w:val="21"/>
        </w:rPr>
        <w:t>金额</w:t>
      </w:r>
      <w:r>
        <w:rPr>
          <w:rFonts w:hint="eastAsia"/>
          <w:szCs w:val="21"/>
        </w:rPr>
        <w:t>相等</w:t>
      </w:r>
      <w:r>
        <w:rPr>
          <w:szCs w:val="21"/>
        </w:rPr>
        <w:t>时，</w:t>
      </w:r>
      <w:r>
        <w:rPr>
          <w:rFonts w:hint="eastAsia"/>
          <w:szCs w:val="21"/>
        </w:rPr>
        <w:t>可为空</w:t>
      </w:r>
      <w:r>
        <w:rPr>
          <w:szCs w:val="21"/>
        </w:rPr>
        <w:t>，否则不可为空</w:t>
      </w:r>
    </w:p>
    <w:p w14:paraId="55D35558" w14:textId="77777777" w:rsidR="00601FF1" w:rsidRPr="00DE38CC" w:rsidRDefault="00601FF1" w:rsidP="00053089">
      <w:pPr>
        <w:pStyle w:val="a7"/>
        <w:numPr>
          <w:ilvl w:val="0"/>
          <w:numId w:val="48"/>
        </w:numPr>
        <w:ind w:firstLineChars="0"/>
        <w:rPr>
          <w:rFonts w:hint="eastAsia"/>
          <w:szCs w:val="21"/>
        </w:rPr>
      </w:pPr>
      <w:r>
        <w:rPr>
          <w:szCs w:val="21"/>
        </w:rPr>
        <w:t xml:space="preserve"> “</w:t>
      </w:r>
      <w:r>
        <w:rPr>
          <w:rFonts w:hint="eastAsia"/>
          <w:szCs w:val="21"/>
        </w:rPr>
        <w:t>付款人</w:t>
      </w:r>
      <w:r>
        <w:rPr>
          <w:szCs w:val="21"/>
        </w:rPr>
        <w:t>”</w:t>
      </w:r>
      <w:r>
        <w:rPr>
          <w:rFonts w:hint="eastAsia"/>
          <w:szCs w:val="21"/>
        </w:rPr>
        <w:t>为</w:t>
      </w:r>
      <w:r>
        <w:rPr>
          <w:szCs w:val="21"/>
        </w:rPr>
        <w:t>向谁</w:t>
      </w:r>
      <w:r>
        <w:rPr>
          <w:rFonts w:hint="eastAsia"/>
          <w:szCs w:val="21"/>
        </w:rPr>
        <w:t>付</w:t>
      </w:r>
      <w:r>
        <w:rPr>
          <w:szCs w:val="21"/>
        </w:rPr>
        <w:t>款</w:t>
      </w:r>
      <w:r>
        <w:rPr>
          <w:rFonts w:hint="eastAsia"/>
          <w:szCs w:val="21"/>
        </w:rPr>
        <w:t>，</w:t>
      </w:r>
      <w:r>
        <w:rPr>
          <w:szCs w:val="21"/>
        </w:rPr>
        <w:t>使用渐进增强控件制作</w:t>
      </w:r>
    </w:p>
    <w:p w14:paraId="0AD4AC3D" w14:textId="77777777" w:rsidR="00601FF1" w:rsidRDefault="00601FF1" w:rsidP="002D197D"/>
    <w:p w14:paraId="38A86BF1" w14:textId="77777777" w:rsidR="007A0B4B" w:rsidRDefault="007A0B4B" w:rsidP="002D197D"/>
    <w:p w14:paraId="3041D7D1" w14:textId="77777777" w:rsidR="007A0B4B" w:rsidRDefault="007A0B4B" w:rsidP="002D197D"/>
    <w:p w14:paraId="6901298A" w14:textId="77777777" w:rsidR="007A0B4B" w:rsidRDefault="007A0B4B" w:rsidP="002D197D"/>
    <w:p w14:paraId="6CA3914F" w14:textId="77777777" w:rsidR="007A0B4B" w:rsidRDefault="007A0B4B" w:rsidP="002D197D"/>
    <w:p w14:paraId="5A0A7F68" w14:textId="77777777" w:rsidR="007A0B4B" w:rsidRDefault="007A0B4B" w:rsidP="002D197D"/>
    <w:p w14:paraId="5FC68E6C" w14:textId="77777777" w:rsidR="007A0B4B" w:rsidRDefault="007A0B4B" w:rsidP="002D197D"/>
    <w:p w14:paraId="5F52B6AD" w14:textId="77777777" w:rsidR="007A0B4B" w:rsidRDefault="007A0B4B" w:rsidP="002D197D"/>
    <w:p w14:paraId="0336E4D7" w14:textId="77777777" w:rsidR="007A0B4B" w:rsidRDefault="007A0B4B" w:rsidP="002D197D"/>
    <w:p w14:paraId="6BF5C559" w14:textId="77777777" w:rsidR="007A0B4B" w:rsidRDefault="007A0B4B" w:rsidP="002D197D"/>
    <w:p w14:paraId="4EA0DED8" w14:textId="77777777" w:rsidR="007A0B4B" w:rsidRDefault="007A0B4B" w:rsidP="002D197D"/>
    <w:p w14:paraId="0C91EA73" w14:textId="77777777" w:rsidR="007A0B4B" w:rsidRPr="00601FF1" w:rsidRDefault="007A0B4B" w:rsidP="002D197D">
      <w:pPr>
        <w:rPr>
          <w:rFonts w:hint="eastAsia"/>
        </w:rPr>
      </w:pPr>
    </w:p>
    <w:p w14:paraId="48F2B7E9" w14:textId="77777777" w:rsidR="002236A9" w:rsidRDefault="002236A9" w:rsidP="002D197D"/>
    <w:p w14:paraId="2A882C03" w14:textId="7149644C" w:rsidR="007D76E4" w:rsidRDefault="007D76E4" w:rsidP="007D76E4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3.3</w:t>
      </w:r>
      <w:r w:rsidR="001E1A48">
        <w:rPr>
          <w:rFonts w:hint="eastAsia"/>
        </w:rPr>
        <w:t>.3</w:t>
      </w:r>
    </w:p>
    <w:p w14:paraId="450D3466" w14:textId="55E8F887" w:rsidR="007D76E4" w:rsidRPr="005B4C4E" w:rsidRDefault="007D76E4" w:rsidP="007D76E4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 w:rsidR="001E1A48">
        <w:rPr>
          <w:rFonts w:hint="eastAsia"/>
          <w:b w:val="0"/>
          <w:sz w:val="24"/>
          <w:szCs w:val="24"/>
        </w:rPr>
        <w:t>付</w:t>
      </w:r>
      <w:r>
        <w:rPr>
          <w:rFonts w:hint="eastAsia"/>
          <w:b w:val="0"/>
          <w:sz w:val="24"/>
          <w:szCs w:val="24"/>
        </w:rPr>
        <w:t>款</w:t>
      </w:r>
      <w:r>
        <w:rPr>
          <w:b w:val="0"/>
          <w:sz w:val="24"/>
          <w:szCs w:val="24"/>
        </w:rPr>
        <w:t>-</w:t>
      </w:r>
      <w:r w:rsidR="00D456C8"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</w:p>
    <w:p w14:paraId="26A00792" w14:textId="77777777" w:rsidR="007D76E4" w:rsidRPr="00803F3E" w:rsidRDefault="007D76E4" w:rsidP="007D76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44F2FB3" w14:textId="77777777" w:rsidR="007D76E4" w:rsidRDefault="007D76E4" w:rsidP="007D76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E5C0B1" w14:textId="77777777" w:rsidR="007D76E4" w:rsidRDefault="007D76E4" w:rsidP="007D76E4">
      <w:r>
        <w:rPr>
          <w:rFonts w:hint="eastAsia"/>
        </w:rPr>
        <w:t>设计日期：</w:t>
      </w:r>
      <w:r>
        <w:t>2016-03-</w:t>
      </w:r>
      <w:commentRangeStart w:id="50"/>
      <w:r>
        <w:t>25</w:t>
      </w:r>
      <w:commentRangeEnd w:id="50"/>
      <w:r>
        <w:rPr>
          <w:rStyle w:val="a4"/>
        </w:rPr>
        <w:commentReference w:id="50"/>
      </w:r>
    </w:p>
    <w:p w14:paraId="251E17E6" w14:textId="2D252D5D" w:rsidR="007D76E4" w:rsidRPr="00DE38CC" w:rsidRDefault="00D456C8" w:rsidP="007D76E4">
      <w:r>
        <w:rPr>
          <w:noProof/>
        </w:rPr>
        <w:drawing>
          <wp:inline distT="0" distB="0" distL="0" distR="0" wp14:anchorId="064A12E5" wp14:editId="6648AC3D">
            <wp:extent cx="5274310" cy="691388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1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7A4FB" w14:textId="77777777" w:rsidR="007D76E4" w:rsidRDefault="007D76E4" w:rsidP="007D76E4">
      <w:pPr>
        <w:rPr>
          <w:szCs w:val="21"/>
        </w:rPr>
      </w:pPr>
    </w:p>
    <w:p w14:paraId="04D0DD2C" w14:textId="77777777" w:rsidR="007D76E4" w:rsidRDefault="007D76E4" w:rsidP="007D76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BC185FF" w14:textId="77777777" w:rsidR="007D76E4" w:rsidRDefault="007D76E4" w:rsidP="00053089">
      <w:pPr>
        <w:pStyle w:val="a7"/>
        <w:numPr>
          <w:ilvl w:val="0"/>
          <w:numId w:val="50"/>
        </w:numPr>
        <w:ind w:firstLineChars="0"/>
        <w:rPr>
          <w:szCs w:val="21"/>
        </w:rPr>
      </w:pPr>
      <w:r>
        <w:rPr>
          <w:rFonts w:hint="eastAsia"/>
          <w:szCs w:val="21"/>
        </w:rPr>
        <w:t>上方</w:t>
      </w:r>
      <w:r>
        <w:rPr>
          <w:szCs w:val="21"/>
        </w:rPr>
        <w:t>会显示该单据的详细信息，并不可编辑</w:t>
      </w:r>
    </w:p>
    <w:p w14:paraId="2A3E7D80" w14:textId="77777777" w:rsidR="007D76E4" w:rsidRDefault="007D76E4" w:rsidP="00053089">
      <w:pPr>
        <w:pStyle w:val="a7"/>
        <w:numPr>
          <w:ilvl w:val="0"/>
          <w:numId w:val="50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付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szCs w:val="21"/>
        </w:rPr>
        <w:t>费用</w:t>
      </w:r>
      <w:r>
        <w:rPr>
          <w:rFonts w:hint="eastAsia"/>
          <w:szCs w:val="21"/>
        </w:rPr>
        <w:t>只可</w:t>
      </w:r>
      <w:r>
        <w:rPr>
          <w:szCs w:val="21"/>
        </w:rPr>
        <w:t>输入</w:t>
      </w:r>
      <w:r>
        <w:rPr>
          <w:rFonts w:hint="eastAsia"/>
          <w:szCs w:val="21"/>
        </w:rPr>
        <w:t>数字</w:t>
      </w:r>
      <w:r>
        <w:rPr>
          <w:szCs w:val="21"/>
        </w:rPr>
        <w:t>，</w:t>
      </w:r>
      <w:r>
        <w:rPr>
          <w:rFonts w:hint="eastAsia"/>
          <w:szCs w:val="21"/>
        </w:rPr>
        <w:t>填写</w:t>
      </w:r>
      <w:r>
        <w:rPr>
          <w:szCs w:val="21"/>
        </w:rPr>
        <w:t>收款的金额，不可为空</w:t>
      </w:r>
    </w:p>
    <w:p w14:paraId="3A6166A0" w14:textId="77777777" w:rsidR="007D76E4" w:rsidRPr="00DE38CC" w:rsidRDefault="007D76E4" w:rsidP="00053089">
      <w:pPr>
        <w:pStyle w:val="a7"/>
        <w:numPr>
          <w:ilvl w:val="0"/>
          <w:numId w:val="50"/>
        </w:numPr>
        <w:ind w:firstLineChars="0"/>
        <w:rPr>
          <w:rFonts w:hint="eastAsia"/>
          <w:szCs w:val="21"/>
        </w:rPr>
      </w:pPr>
      <w:r>
        <w:rPr>
          <w:szCs w:val="21"/>
        </w:rPr>
        <w:t xml:space="preserve"> “</w:t>
      </w:r>
      <w:r>
        <w:rPr>
          <w:rFonts w:hint="eastAsia"/>
          <w:szCs w:val="21"/>
        </w:rPr>
        <w:t>付款人</w:t>
      </w:r>
      <w:r>
        <w:rPr>
          <w:szCs w:val="21"/>
        </w:rPr>
        <w:t>”</w:t>
      </w:r>
      <w:r>
        <w:rPr>
          <w:rFonts w:hint="eastAsia"/>
          <w:szCs w:val="21"/>
        </w:rPr>
        <w:t>为</w:t>
      </w:r>
      <w:r>
        <w:rPr>
          <w:szCs w:val="21"/>
        </w:rPr>
        <w:t>向谁</w:t>
      </w:r>
      <w:r>
        <w:rPr>
          <w:rFonts w:hint="eastAsia"/>
          <w:szCs w:val="21"/>
        </w:rPr>
        <w:t>付</w:t>
      </w:r>
      <w:r>
        <w:rPr>
          <w:szCs w:val="21"/>
        </w:rPr>
        <w:t>款</w:t>
      </w:r>
      <w:r>
        <w:rPr>
          <w:rFonts w:hint="eastAsia"/>
          <w:szCs w:val="21"/>
        </w:rPr>
        <w:t>，</w:t>
      </w:r>
      <w:r>
        <w:rPr>
          <w:szCs w:val="21"/>
        </w:rPr>
        <w:t>使用渐进增强控件制作</w:t>
      </w:r>
    </w:p>
    <w:p w14:paraId="22864F38" w14:textId="77777777" w:rsidR="002236A9" w:rsidRPr="007D76E4" w:rsidRDefault="002236A9" w:rsidP="002D197D"/>
    <w:p w14:paraId="1599EE90" w14:textId="77777777" w:rsidR="002236A9" w:rsidRDefault="002236A9" w:rsidP="002D197D"/>
    <w:p w14:paraId="4D61CE46" w14:textId="77777777" w:rsidR="002236A9" w:rsidRDefault="002236A9" w:rsidP="002D197D"/>
    <w:p w14:paraId="3C33239B" w14:textId="77777777" w:rsidR="002236A9" w:rsidRDefault="002236A9" w:rsidP="002D197D"/>
    <w:p w14:paraId="10E9B26D" w14:textId="77777777" w:rsidR="002236A9" w:rsidRDefault="002236A9" w:rsidP="002D197D"/>
    <w:p w14:paraId="706EAD27" w14:textId="77777777" w:rsidR="002236A9" w:rsidRDefault="002236A9" w:rsidP="002D197D"/>
    <w:p w14:paraId="60F59BCA" w14:textId="77777777" w:rsidR="002236A9" w:rsidRDefault="002236A9" w:rsidP="002D197D"/>
    <w:p w14:paraId="49668081" w14:textId="77777777" w:rsidR="002236A9" w:rsidRDefault="002236A9" w:rsidP="002D197D"/>
    <w:p w14:paraId="7C5CB2D2" w14:textId="77777777" w:rsidR="002236A9" w:rsidRDefault="002236A9" w:rsidP="002D197D"/>
    <w:p w14:paraId="0B4519F4" w14:textId="77777777" w:rsidR="002236A9" w:rsidRDefault="002236A9" w:rsidP="002D197D"/>
    <w:p w14:paraId="75015C43" w14:textId="77777777" w:rsidR="002236A9" w:rsidRDefault="002236A9" w:rsidP="002D197D"/>
    <w:p w14:paraId="503D6023" w14:textId="77777777" w:rsidR="002236A9" w:rsidRDefault="002236A9" w:rsidP="002D197D"/>
    <w:p w14:paraId="5D9E0AD6" w14:textId="77777777" w:rsidR="002236A9" w:rsidRDefault="002236A9" w:rsidP="002D197D"/>
    <w:p w14:paraId="131291B5" w14:textId="77777777" w:rsidR="002236A9" w:rsidRDefault="002236A9" w:rsidP="002D197D"/>
    <w:p w14:paraId="3E3877D9" w14:textId="77777777" w:rsidR="002236A9" w:rsidRDefault="002236A9" w:rsidP="002D197D"/>
    <w:p w14:paraId="10D1AB81" w14:textId="77777777" w:rsidR="00B73CFB" w:rsidRDefault="00B73CFB" w:rsidP="002D197D"/>
    <w:p w14:paraId="36CADC08" w14:textId="77777777" w:rsidR="00B73CFB" w:rsidRDefault="00B73CFB" w:rsidP="002D197D"/>
    <w:p w14:paraId="1F67ECFC" w14:textId="77777777" w:rsidR="00B73CFB" w:rsidRDefault="00B73CFB" w:rsidP="002D197D"/>
    <w:p w14:paraId="70FB3D5C" w14:textId="77777777" w:rsidR="00B73CFB" w:rsidRDefault="00B73CFB" w:rsidP="002D197D"/>
    <w:p w14:paraId="716DED00" w14:textId="77777777" w:rsidR="00B73CFB" w:rsidRDefault="00B73CFB" w:rsidP="002D197D"/>
    <w:p w14:paraId="75F89301" w14:textId="77777777" w:rsidR="004B713C" w:rsidRDefault="004B713C" w:rsidP="002D197D"/>
    <w:p w14:paraId="5C2C71FE" w14:textId="77777777" w:rsidR="004B713C" w:rsidRDefault="004B713C" w:rsidP="002D197D"/>
    <w:p w14:paraId="301DF504" w14:textId="77777777" w:rsidR="004B713C" w:rsidRDefault="004B713C" w:rsidP="002D197D"/>
    <w:p w14:paraId="084D68D5" w14:textId="77777777" w:rsidR="004B713C" w:rsidRDefault="004B713C" w:rsidP="002D197D"/>
    <w:p w14:paraId="1CBB66B5" w14:textId="77777777" w:rsidR="004B713C" w:rsidRDefault="004B713C" w:rsidP="002D197D"/>
    <w:p w14:paraId="5C5FF17D" w14:textId="77777777" w:rsidR="004B713C" w:rsidRDefault="004B713C" w:rsidP="002D197D"/>
    <w:p w14:paraId="67C02A0A" w14:textId="77777777" w:rsidR="004B713C" w:rsidRDefault="004B713C" w:rsidP="002D197D"/>
    <w:p w14:paraId="5219B579" w14:textId="77777777" w:rsidR="004B713C" w:rsidRDefault="004B713C" w:rsidP="002D197D"/>
    <w:p w14:paraId="58C68985" w14:textId="77777777" w:rsidR="004B713C" w:rsidRDefault="004B713C" w:rsidP="002D197D">
      <w:pPr>
        <w:rPr>
          <w:rFonts w:hint="eastAsia"/>
        </w:rPr>
      </w:pPr>
    </w:p>
    <w:p w14:paraId="04EA067A" w14:textId="77777777"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14:paraId="21072407" w14:textId="77777777" w:rsidR="0078210A" w:rsidRPr="005B4C4E" w:rsidRDefault="0078210A" w:rsidP="0078210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1" w:name="_Toc44720426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bookmarkEnd w:id="51"/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29FDF2BE" w14:textId="77777777"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E562078" w14:textId="77777777"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284CF9" w14:textId="77777777" w:rsidR="0078210A" w:rsidRDefault="0078210A" w:rsidP="0078210A">
      <w:r>
        <w:rPr>
          <w:rFonts w:hint="eastAsia"/>
        </w:rPr>
        <w:t>设计日期：</w:t>
      </w:r>
      <w:r>
        <w:t>2016-03-25</w:t>
      </w:r>
    </w:p>
    <w:p w14:paraId="3A1DBAD5" w14:textId="77777777" w:rsidR="0078210A" w:rsidRDefault="001D10BE" w:rsidP="0078210A">
      <w:r w:rsidRPr="001D10BE">
        <w:rPr>
          <w:noProof/>
        </w:rPr>
        <w:lastRenderedPageBreak/>
        <w:drawing>
          <wp:inline distT="0" distB="0" distL="0" distR="0" wp14:anchorId="364DB1CD" wp14:editId="5DAAD6B2">
            <wp:extent cx="5274310" cy="2856918"/>
            <wp:effectExtent l="0" t="0" r="2540" b="635"/>
            <wp:docPr id="56" name="图片 56" descr="F:\works\内网通接受文件\汪妍\费用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费用查询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55712" w14:textId="77777777"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93A1145" w14:textId="77777777" w:rsidR="00884CF8" w:rsidRDefault="0078210A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”</w:t>
      </w:r>
      <w:r>
        <w:t>费用查询</w:t>
      </w:r>
      <w:r>
        <w:t>”</w:t>
      </w:r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14:paraId="43B58C10" w14:textId="77777777" w:rsidR="0078210A" w:rsidRDefault="0078210A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14:paraId="26CB0F5D" w14:textId="77777777" w:rsidR="0078210A" w:rsidRDefault="0078210A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14:paraId="57193C8C" w14:textId="77777777" w:rsidR="0078210A" w:rsidRDefault="0078210A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14:paraId="7E34B7EC" w14:textId="77777777" w:rsidR="0078210A" w:rsidRPr="0078210A" w:rsidRDefault="0078210A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14:paraId="4780DC9C" w14:textId="77777777" w:rsidR="0078210A" w:rsidRDefault="0078210A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14:paraId="359C1A86" w14:textId="77777777" w:rsidR="0078210A" w:rsidRDefault="003E69B9" w:rsidP="00053089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14:paraId="40B255F4" w14:textId="77777777" w:rsidR="003E69B9" w:rsidRDefault="003E69B9" w:rsidP="002D197D"/>
    <w:p w14:paraId="1498523A" w14:textId="77777777" w:rsidR="001D10BE" w:rsidRDefault="001D10BE" w:rsidP="002D197D"/>
    <w:p w14:paraId="329733B8" w14:textId="77777777" w:rsidR="001D10BE" w:rsidRDefault="001D10BE" w:rsidP="002D197D"/>
    <w:p w14:paraId="6DA7D99B" w14:textId="77777777" w:rsidR="001D10BE" w:rsidRDefault="001D10BE" w:rsidP="002D197D"/>
    <w:p w14:paraId="5B53FF40" w14:textId="77777777" w:rsidR="001D10BE" w:rsidRDefault="001D10BE" w:rsidP="002D197D"/>
    <w:p w14:paraId="4074227A" w14:textId="77777777" w:rsidR="001D10BE" w:rsidRDefault="001D10BE" w:rsidP="002D197D"/>
    <w:p w14:paraId="425B6F32" w14:textId="77777777" w:rsidR="001D10BE" w:rsidRDefault="001D10BE" w:rsidP="002D197D"/>
    <w:p w14:paraId="48C5B8F1" w14:textId="77777777" w:rsidR="001D10BE" w:rsidRDefault="001D10BE" w:rsidP="002D197D"/>
    <w:p w14:paraId="6454BEFB" w14:textId="77777777" w:rsidR="001D10BE" w:rsidRDefault="001D10BE" w:rsidP="002D197D"/>
    <w:p w14:paraId="222F7D53" w14:textId="77777777" w:rsidR="001D10BE" w:rsidRDefault="001D10BE" w:rsidP="002D197D"/>
    <w:p w14:paraId="12E7A056" w14:textId="77777777" w:rsidR="001D10BE" w:rsidRDefault="001D10BE" w:rsidP="002D197D"/>
    <w:p w14:paraId="5AFECC25" w14:textId="77777777" w:rsidR="001D10BE" w:rsidRDefault="001D10BE" w:rsidP="002D197D"/>
    <w:p w14:paraId="7BEA9D86" w14:textId="77777777" w:rsidR="001D10BE" w:rsidRDefault="001D10BE" w:rsidP="002D197D"/>
    <w:p w14:paraId="72AA2812" w14:textId="77777777" w:rsidR="001D10BE" w:rsidRDefault="001D10BE" w:rsidP="002D197D"/>
    <w:p w14:paraId="04D02744" w14:textId="77777777" w:rsidR="00153A9F" w:rsidRPr="003E69B9" w:rsidRDefault="00153A9F" w:rsidP="002D197D"/>
    <w:p w14:paraId="407EFE65" w14:textId="77777777"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1</w:t>
      </w:r>
    </w:p>
    <w:p w14:paraId="62F2465A" w14:textId="77777777" w:rsidR="003E69B9" w:rsidRPr="005B4C4E" w:rsidRDefault="003E69B9" w:rsidP="003E69B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2" w:name="_Toc44720426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bookmarkEnd w:id="52"/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0381C67D" w14:textId="77777777"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4A84A15" w14:textId="77777777"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72EC298" w14:textId="77777777" w:rsidR="003E69B9" w:rsidRDefault="003E69B9" w:rsidP="003E69B9">
      <w:r>
        <w:rPr>
          <w:rFonts w:hint="eastAsia"/>
        </w:rPr>
        <w:t>设计日期：</w:t>
      </w:r>
      <w:r>
        <w:t>2016-03-25</w:t>
      </w:r>
    </w:p>
    <w:p w14:paraId="07EC3F8D" w14:textId="77777777" w:rsidR="003E69B9" w:rsidRDefault="00707152" w:rsidP="003E69B9">
      <w:r w:rsidRPr="00707152">
        <w:rPr>
          <w:noProof/>
        </w:rPr>
        <w:lastRenderedPageBreak/>
        <w:drawing>
          <wp:inline distT="0" distB="0" distL="0" distR="0" wp14:anchorId="7DFB409A" wp14:editId="6132CD0E">
            <wp:extent cx="8772525" cy="4751785"/>
            <wp:effectExtent l="0" t="0" r="0" b="0"/>
            <wp:docPr id="59" name="图片 59" descr="F:\works\内网通接受文件\汪妍\费用查询-部门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查询-部门费用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74236" cy="4752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EC125" w14:textId="77777777"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1544F68" w14:textId="77777777" w:rsidR="003E69B9" w:rsidRDefault="00530584" w:rsidP="0005308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组织</w:t>
      </w:r>
      <w:r>
        <w:t>结构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部门的费用清单</w:t>
      </w:r>
    </w:p>
    <w:p w14:paraId="3A770DA4" w14:textId="64ED0460" w:rsidR="00530584" w:rsidRDefault="00530584" w:rsidP="00053089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 w:rsidR="0023045E">
        <w:rPr>
          <w:rFonts w:hint="eastAsia"/>
        </w:rPr>
        <w:t>详情、</w:t>
      </w:r>
      <w:r w:rsidR="0023045E">
        <w:t>刷新、筛选、导出、</w:t>
      </w:r>
      <w:r w:rsidR="0023045E">
        <w:rPr>
          <w:rFonts w:hint="eastAsia"/>
        </w:rPr>
        <w:t>打印</w:t>
      </w:r>
      <w:r>
        <w:t>“</w:t>
      </w:r>
      <w:r>
        <w:t>等按钮</w:t>
      </w:r>
    </w:p>
    <w:p w14:paraId="594F247C" w14:textId="77777777" w:rsidR="00D318C9" w:rsidRDefault="00D318C9" w:rsidP="00053089">
      <w:pPr>
        <w:pStyle w:val="a7"/>
        <w:numPr>
          <w:ilvl w:val="0"/>
          <w:numId w:val="18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4C378D73" w14:textId="77777777" w:rsidR="00D318C9" w:rsidRDefault="00D318C9" w:rsidP="00053089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0A3A5DE8" w14:textId="6B7B7296" w:rsidR="00D318C9" w:rsidRDefault="00D318C9" w:rsidP="00053089">
      <w:pPr>
        <w:pStyle w:val="a7"/>
        <w:numPr>
          <w:ilvl w:val="0"/>
          <w:numId w:val="18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6E3EC1">
        <w:rPr>
          <w:rFonts w:hint="eastAsia"/>
        </w:rPr>
        <w:t>4.2.2</w:t>
      </w:r>
    </w:p>
    <w:p w14:paraId="7C313AAF" w14:textId="77777777" w:rsidR="00D318C9" w:rsidRDefault="00D318C9" w:rsidP="00053089">
      <w:pPr>
        <w:pStyle w:val="a7"/>
        <w:numPr>
          <w:ilvl w:val="0"/>
          <w:numId w:val="18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07A54EA1" w14:textId="77777777" w:rsidR="00D318C9" w:rsidRPr="00542B57" w:rsidRDefault="00D318C9" w:rsidP="00053089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324C987A" w14:textId="77777777" w:rsidR="003E69B9" w:rsidRPr="00D318C9" w:rsidRDefault="003E69B9" w:rsidP="0074235B">
      <w:pPr>
        <w:pStyle w:val="a7"/>
        <w:ind w:left="360" w:firstLineChars="0" w:firstLine="0"/>
      </w:pPr>
    </w:p>
    <w:p w14:paraId="3F824E65" w14:textId="77777777" w:rsidR="0078210A" w:rsidRDefault="0078210A" w:rsidP="002D197D"/>
    <w:p w14:paraId="05065CE0" w14:textId="77777777" w:rsidR="0074235B" w:rsidRDefault="0074235B" w:rsidP="002D197D"/>
    <w:p w14:paraId="6025AB3B" w14:textId="77777777" w:rsidR="0074235B" w:rsidRDefault="0074235B" w:rsidP="002D197D"/>
    <w:p w14:paraId="2026D692" w14:textId="77777777" w:rsidR="0074235B" w:rsidRDefault="0074235B" w:rsidP="002D197D"/>
    <w:p w14:paraId="0D02543E" w14:textId="77777777" w:rsidR="00741DA1" w:rsidRDefault="00741DA1" w:rsidP="002D197D"/>
    <w:p w14:paraId="3ACA6ABF" w14:textId="77777777" w:rsidR="00741DA1" w:rsidRDefault="00741DA1" w:rsidP="002D197D"/>
    <w:p w14:paraId="026DF0AA" w14:textId="77777777" w:rsidR="0074235B" w:rsidRDefault="0074235B" w:rsidP="00742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</w:t>
      </w:r>
    </w:p>
    <w:p w14:paraId="4EB663FA" w14:textId="77777777" w:rsidR="0074235B" w:rsidRPr="005B4C4E" w:rsidRDefault="0074235B" w:rsidP="00742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3" w:name="_Toc44720427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  <w:bookmarkEnd w:id="53"/>
    </w:p>
    <w:p w14:paraId="46264CD5" w14:textId="77777777"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65E5E25" w14:textId="77777777"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D4E9852" w14:textId="77777777" w:rsidR="0074235B" w:rsidRDefault="0074235B" w:rsidP="0074235B">
      <w:r>
        <w:rPr>
          <w:rFonts w:hint="eastAsia"/>
        </w:rPr>
        <w:t>设计日期：</w:t>
      </w:r>
      <w:r>
        <w:t>2016-03-</w:t>
      </w:r>
      <w:commentRangeStart w:id="54"/>
      <w:r>
        <w:t>25</w:t>
      </w:r>
      <w:commentRangeEnd w:id="54"/>
      <w:r w:rsidR="008D2411">
        <w:rPr>
          <w:rStyle w:val="a4"/>
        </w:rPr>
        <w:commentReference w:id="54"/>
      </w:r>
    </w:p>
    <w:p w14:paraId="3B364453" w14:textId="1D9018AE" w:rsidR="0074235B" w:rsidRDefault="00D27612" w:rsidP="0074235B">
      <w:r>
        <w:rPr>
          <w:noProof/>
        </w:rPr>
        <w:lastRenderedPageBreak/>
        <w:drawing>
          <wp:inline distT="0" distB="0" distL="0" distR="0" wp14:anchorId="3C0F953E" wp14:editId="449A28C8">
            <wp:extent cx="5274310" cy="255397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80962" w14:textId="77777777"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FBCB749" w14:textId="77777777" w:rsidR="00530584" w:rsidRDefault="00530584" w:rsidP="00053089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项目</w:t>
      </w:r>
      <w:r>
        <w:t>列表</w:t>
      </w:r>
      <w:r>
        <w:rPr>
          <w:rFonts w:hint="eastAsia"/>
        </w:rPr>
        <w:t>grid</w:t>
      </w:r>
      <w:r>
        <w:t>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焦点项目的费用清单</w:t>
      </w:r>
    </w:p>
    <w:p w14:paraId="78CCE831" w14:textId="77777777" w:rsidR="00D318C9" w:rsidRDefault="00D318C9" w:rsidP="00053089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详情、</w:t>
      </w:r>
      <w:r>
        <w:t>刷新、筛选、导出、</w:t>
      </w:r>
      <w:r>
        <w:rPr>
          <w:rFonts w:hint="eastAsia"/>
        </w:rPr>
        <w:t>打印</w:t>
      </w:r>
      <w:r>
        <w:t>“</w:t>
      </w:r>
      <w:r>
        <w:t>等按钮</w:t>
      </w:r>
    </w:p>
    <w:p w14:paraId="6BC61E1F" w14:textId="77777777" w:rsidR="00D318C9" w:rsidRDefault="00D318C9" w:rsidP="00053089">
      <w:pPr>
        <w:pStyle w:val="a7"/>
        <w:numPr>
          <w:ilvl w:val="0"/>
          <w:numId w:val="19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2A7E8ED6" w14:textId="77777777" w:rsidR="00D318C9" w:rsidRDefault="00D318C9" w:rsidP="00053089">
      <w:pPr>
        <w:pStyle w:val="a7"/>
        <w:numPr>
          <w:ilvl w:val="0"/>
          <w:numId w:val="19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543A8015" w14:textId="63B6D13B" w:rsidR="00D318C9" w:rsidRDefault="00D318C9" w:rsidP="00053089">
      <w:pPr>
        <w:pStyle w:val="a7"/>
        <w:numPr>
          <w:ilvl w:val="0"/>
          <w:numId w:val="19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AD1B7E">
        <w:rPr>
          <w:rFonts w:hint="eastAsia"/>
        </w:rPr>
        <w:t>4.2.1</w:t>
      </w:r>
    </w:p>
    <w:p w14:paraId="63508563" w14:textId="77777777" w:rsidR="00D318C9" w:rsidRDefault="00D318C9" w:rsidP="00053089">
      <w:pPr>
        <w:pStyle w:val="a7"/>
        <w:numPr>
          <w:ilvl w:val="0"/>
          <w:numId w:val="19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231A060D" w14:textId="77777777" w:rsidR="00D318C9" w:rsidRPr="00542B57" w:rsidRDefault="00D318C9" w:rsidP="00053089">
      <w:pPr>
        <w:pStyle w:val="a7"/>
        <w:numPr>
          <w:ilvl w:val="0"/>
          <w:numId w:val="19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5048E912" w14:textId="77777777" w:rsidR="0074235B" w:rsidRPr="00D318C9" w:rsidRDefault="0074235B" w:rsidP="002D197D"/>
    <w:p w14:paraId="18224516" w14:textId="77777777" w:rsidR="0078210A" w:rsidRDefault="0078210A" w:rsidP="002D197D"/>
    <w:p w14:paraId="75C125E5" w14:textId="77777777" w:rsidR="00741DA1" w:rsidRDefault="00741DA1" w:rsidP="002D197D"/>
    <w:p w14:paraId="0DD7B848" w14:textId="77777777" w:rsidR="00741DA1" w:rsidRDefault="00741DA1" w:rsidP="002D197D"/>
    <w:p w14:paraId="27C55FD3" w14:textId="77777777" w:rsidR="00741DA1" w:rsidRDefault="00741DA1" w:rsidP="002D197D"/>
    <w:p w14:paraId="59F9E7EF" w14:textId="77777777" w:rsidR="00741DA1" w:rsidRDefault="00741DA1" w:rsidP="002D197D"/>
    <w:p w14:paraId="6343A433" w14:textId="77777777" w:rsidR="00741DA1" w:rsidRDefault="00741DA1" w:rsidP="002D197D"/>
    <w:p w14:paraId="34FF1357" w14:textId="77777777" w:rsidR="00741DA1" w:rsidRDefault="00741DA1" w:rsidP="002D197D"/>
    <w:p w14:paraId="3895D024" w14:textId="77777777" w:rsidR="00741DA1" w:rsidRDefault="00741DA1" w:rsidP="002D197D"/>
    <w:p w14:paraId="665EBF41" w14:textId="77777777" w:rsidR="00741DA1" w:rsidRDefault="00741DA1" w:rsidP="002D197D"/>
    <w:p w14:paraId="5BDC1A12" w14:textId="77777777" w:rsidR="00741DA1" w:rsidRDefault="00741DA1" w:rsidP="002D197D"/>
    <w:p w14:paraId="175AA2AA" w14:textId="77777777" w:rsidR="002236A9" w:rsidRDefault="002236A9" w:rsidP="002D197D"/>
    <w:p w14:paraId="0B1F1DA4" w14:textId="77777777" w:rsidR="002236A9" w:rsidRDefault="002236A9" w:rsidP="002D197D"/>
    <w:p w14:paraId="43C0D3CD" w14:textId="77777777" w:rsidR="002236A9" w:rsidRDefault="002236A9" w:rsidP="002D197D"/>
    <w:p w14:paraId="578A344A" w14:textId="77777777" w:rsidR="002236A9" w:rsidRDefault="002236A9" w:rsidP="002D197D"/>
    <w:p w14:paraId="70DAC39A" w14:textId="77777777" w:rsidR="006E3EC1" w:rsidRDefault="006E3EC1" w:rsidP="002D197D">
      <w:pPr>
        <w:rPr>
          <w:rFonts w:hint="eastAsia"/>
        </w:rPr>
      </w:pPr>
    </w:p>
    <w:p w14:paraId="6C04EC66" w14:textId="77777777" w:rsidR="002236A9" w:rsidRDefault="002236A9" w:rsidP="002D197D"/>
    <w:p w14:paraId="25E10F3D" w14:textId="77777777" w:rsidR="00741DA1" w:rsidRDefault="00741DA1" w:rsidP="002D197D"/>
    <w:p w14:paraId="461263D0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3</w:t>
      </w:r>
    </w:p>
    <w:p w14:paraId="4A8BF56F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5" w:name="_Toc44720427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  <w:bookmarkEnd w:id="55"/>
    </w:p>
    <w:p w14:paraId="7653791D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B5A4CE9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2457EC1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4F1C928C" w14:textId="77777777" w:rsidR="00927E98" w:rsidRDefault="00741DA1" w:rsidP="00927E98">
      <w:r w:rsidRPr="00741DA1">
        <w:rPr>
          <w:noProof/>
        </w:rPr>
        <w:lastRenderedPageBreak/>
        <w:drawing>
          <wp:inline distT="0" distB="0" distL="0" distR="0" wp14:anchorId="7F8837C1" wp14:editId="0AACACEC">
            <wp:extent cx="9753600" cy="5283200"/>
            <wp:effectExtent l="0" t="0" r="0" b="0"/>
            <wp:docPr id="64" name="图片 64" descr="F:\works\内网通接受文件\汪妍\费用查询-科目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works\内网通接受文件\汪妍\费用查询-科目费用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67498" cy="5290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ED5EF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DD1F9D5" w14:textId="77777777" w:rsidR="00530584" w:rsidRDefault="00530584" w:rsidP="00053089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科目</w:t>
      </w:r>
      <w:r>
        <w:t>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焦点科目</w:t>
      </w:r>
      <w:r>
        <w:t>的费用清单</w:t>
      </w:r>
    </w:p>
    <w:p w14:paraId="0D74FCC9" w14:textId="77777777" w:rsidR="00AD1B7E" w:rsidRDefault="00AD1B7E" w:rsidP="00053089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详情、</w:t>
      </w:r>
      <w:r>
        <w:t>刷新、筛选、导出、</w:t>
      </w:r>
      <w:r>
        <w:rPr>
          <w:rFonts w:hint="eastAsia"/>
        </w:rPr>
        <w:t>打印</w:t>
      </w:r>
      <w:r>
        <w:t>“</w:t>
      </w:r>
      <w:r>
        <w:t>等按钮</w:t>
      </w:r>
    </w:p>
    <w:p w14:paraId="5C125ECB" w14:textId="77777777" w:rsidR="00AD1B7E" w:rsidRDefault="00AD1B7E" w:rsidP="00053089">
      <w:pPr>
        <w:pStyle w:val="a7"/>
        <w:numPr>
          <w:ilvl w:val="0"/>
          <w:numId w:val="20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47CB7F4B" w14:textId="77777777" w:rsidR="00AD1B7E" w:rsidRDefault="00AD1B7E" w:rsidP="00053089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64DF2926" w14:textId="2C02D169" w:rsidR="00AD1B7E" w:rsidRDefault="00AD1B7E" w:rsidP="00053089">
      <w:pPr>
        <w:pStyle w:val="a7"/>
        <w:numPr>
          <w:ilvl w:val="0"/>
          <w:numId w:val="20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DD0121">
        <w:t>4.2.1</w:t>
      </w:r>
    </w:p>
    <w:p w14:paraId="603A8CE4" w14:textId="77777777" w:rsidR="00AD1B7E" w:rsidRDefault="00AD1B7E" w:rsidP="00053089">
      <w:pPr>
        <w:pStyle w:val="a7"/>
        <w:numPr>
          <w:ilvl w:val="0"/>
          <w:numId w:val="20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413BEADC" w14:textId="77777777" w:rsidR="00AD1B7E" w:rsidRPr="00542B57" w:rsidRDefault="00AD1B7E" w:rsidP="00053089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58D7A716" w14:textId="77777777" w:rsidR="00927E98" w:rsidRPr="00AD1B7E" w:rsidRDefault="00927E98" w:rsidP="00927E98"/>
    <w:p w14:paraId="6431D4A7" w14:textId="77777777" w:rsidR="00741DA1" w:rsidRDefault="00741DA1" w:rsidP="00927E98"/>
    <w:p w14:paraId="66B7FD75" w14:textId="77777777" w:rsidR="00741DA1" w:rsidRDefault="00741DA1" w:rsidP="00927E98"/>
    <w:p w14:paraId="3B8355D5" w14:textId="77777777" w:rsidR="00741DA1" w:rsidRDefault="00741DA1" w:rsidP="00927E98"/>
    <w:p w14:paraId="3880AE89" w14:textId="77777777" w:rsidR="00741DA1" w:rsidRDefault="00741DA1" w:rsidP="00927E98"/>
    <w:p w14:paraId="3BB495A9" w14:textId="77777777" w:rsidR="00741DA1" w:rsidRDefault="00741DA1" w:rsidP="00927E98"/>
    <w:p w14:paraId="24E42FBE" w14:textId="77777777" w:rsidR="006E3EC1" w:rsidRDefault="006E3EC1" w:rsidP="00927E98"/>
    <w:p w14:paraId="6108517B" w14:textId="77777777" w:rsidR="006E3EC1" w:rsidRDefault="006E3EC1" w:rsidP="00927E98"/>
    <w:p w14:paraId="172AC423" w14:textId="77777777" w:rsidR="006E3EC1" w:rsidRDefault="006E3EC1" w:rsidP="00927E98"/>
    <w:p w14:paraId="5EB32E22" w14:textId="77777777" w:rsidR="006E3EC1" w:rsidRDefault="006E3EC1" w:rsidP="00927E98"/>
    <w:p w14:paraId="1AFDA9C4" w14:textId="77777777" w:rsidR="006E3EC1" w:rsidRDefault="006E3EC1" w:rsidP="00927E98"/>
    <w:p w14:paraId="10668EC3" w14:textId="77777777" w:rsidR="006E3EC1" w:rsidRDefault="006E3EC1" w:rsidP="00927E98"/>
    <w:p w14:paraId="497F780D" w14:textId="77777777" w:rsidR="006E3EC1" w:rsidRDefault="006E3EC1" w:rsidP="00927E98"/>
    <w:p w14:paraId="3A2D60D1" w14:textId="77777777" w:rsidR="006E3EC1" w:rsidRDefault="006E3EC1" w:rsidP="00927E98"/>
    <w:p w14:paraId="79E80073" w14:textId="77777777" w:rsidR="006E3EC1" w:rsidRDefault="006E3EC1" w:rsidP="00927E98"/>
    <w:p w14:paraId="54662367" w14:textId="77777777" w:rsidR="006E3EC1" w:rsidRDefault="006E3EC1" w:rsidP="00927E98">
      <w:pPr>
        <w:rPr>
          <w:rFonts w:hint="eastAsia"/>
        </w:rPr>
      </w:pPr>
    </w:p>
    <w:p w14:paraId="0B13C4C7" w14:textId="77777777" w:rsidR="00741DA1" w:rsidRPr="0074235B" w:rsidRDefault="00741DA1" w:rsidP="00927E98"/>
    <w:p w14:paraId="1070CB01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4</w:t>
      </w:r>
    </w:p>
    <w:p w14:paraId="5228AE7E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6" w:name="_Toc44720427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 w:rsidR="006D1197">
        <w:rPr>
          <w:rFonts w:hint="eastAsia"/>
          <w:b w:val="0"/>
          <w:sz w:val="24"/>
          <w:szCs w:val="24"/>
        </w:rPr>
        <w:t>全部</w:t>
      </w:r>
      <w:r>
        <w:rPr>
          <w:rFonts w:hint="eastAsia"/>
          <w:b w:val="0"/>
          <w:sz w:val="24"/>
          <w:szCs w:val="24"/>
        </w:rPr>
        <w:t>费用</w:t>
      </w:r>
      <w:bookmarkEnd w:id="56"/>
    </w:p>
    <w:p w14:paraId="7DBAFC66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971D316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EBBBA8C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32F0789B" w14:textId="6062ED37" w:rsidR="00927E98" w:rsidRDefault="00D27612" w:rsidP="00927E98">
      <w:r>
        <w:rPr>
          <w:noProof/>
        </w:rPr>
        <w:drawing>
          <wp:inline distT="0" distB="0" distL="0" distR="0" wp14:anchorId="4E33505D" wp14:editId="7416F498">
            <wp:extent cx="7896225" cy="3840687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7900539" cy="384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FB3F1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2B6F206" w14:textId="77777777" w:rsidR="00530584" w:rsidRDefault="00530584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 w:rsidR="006D1197">
        <w:rPr>
          <w:rFonts w:hint="eastAsia"/>
        </w:rPr>
        <w:t>全部</w:t>
      </w:r>
      <w:r>
        <w:t>的费用清单</w:t>
      </w:r>
    </w:p>
    <w:p w14:paraId="32ADC035" w14:textId="77777777" w:rsidR="00AD1B7E" w:rsidRDefault="00AD1B7E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详情、</w:t>
      </w:r>
      <w:r>
        <w:t>刷新、筛选、导出、</w:t>
      </w:r>
      <w:r>
        <w:rPr>
          <w:rFonts w:hint="eastAsia"/>
        </w:rPr>
        <w:t>打印</w:t>
      </w:r>
      <w:r>
        <w:t>“</w:t>
      </w:r>
      <w:r>
        <w:t>等按钮</w:t>
      </w:r>
    </w:p>
    <w:p w14:paraId="4EB37344" w14:textId="77777777" w:rsidR="00AD1B7E" w:rsidRDefault="00AD1B7E" w:rsidP="00053089">
      <w:pPr>
        <w:pStyle w:val="a7"/>
        <w:numPr>
          <w:ilvl w:val="0"/>
          <w:numId w:val="21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5559D284" w14:textId="77777777" w:rsidR="00AD1B7E" w:rsidRDefault="00AD1B7E" w:rsidP="00053089">
      <w:pPr>
        <w:pStyle w:val="a7"/>
        <w:numPr>
          <w:ilvl w:val="0"/>
          <w:numId w:val="21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71EDF17C" w14:textId="18285347" w:rsidR="00AD1B7E" w:rsidRDefault="00AD1B7E" w:rsidP="00053089">
      <w:pPr>
        <w:pStyle w:val="a7"/>
        <w:numPr>
          <w:ilvl w:val="0"/>
          <w:numId w:val="21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DD0121">
        <w:t>4.2.2</w:t>
      </w:r>
    </w:p>
    <w:p w14:paraId="50561297" w14:textId="77777777" w:rsidR="00AD1B7E" w:rsidRDefault="00AD1B7E" w:rsidP="00053089">
      <w:pPr>
        <w:pStyle w:val="a7"/>
        <w:numPr>
          <w:ilvl w:val="0"/>
          <w:numId w:val="21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1113FE1B" w14:textId="77777777" w:rsidR="00AD1B7E" w:rsidRPr="00542B57" w:rsidRDefault="00AD1B7E" w:rsidP="00053089">
      <w:pPr>
        <w:pStyle w:val="a7"/>
        <w:numPr>
          <w:ilvl w:val="0"/>
          <w:numId w:val="21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1CE926F4" w14:textId="77777777" w:rsidR="00927E98" w:rsidRPr="00AD1B7E" w:rsidRDefault="00927E98" w:rsidP="002D197D"/>
    <w:p w14:paraId="37880EF8" w14:textId="77777777" w:rsidR="00927E98" w:rsidRDefault="00927E98" w:rsidP="002D197D"/>
    <w:p w14:paraId="0D4724AC" w14:textId="77777777" w:rsidR="003E78A1" w:rsidRDefault="003E78A1" w:rsidP="002D197D"/>
    <w:p w14:paraId="77B601AC" w14:textId="77777777" w:rsidR="003E78A1" w:rsidRDefault="003E78A1" w:rsidP="002D197D"/>
    <w:p w14:paraId="1C6B23FD" w14:textId="77777777" w:rsidR="003E78A1" w:rsidRDefault="003E78A1" w:rsidP="002D197D"/>
    <w:p w14:paraId="5550682A" w14:textId="77777777" w:rsidR="003E78A1" w:rsidRDefault="003E78A1" w:rsidP="002D197D"/>
    <w:p w14:paraId="08B90980" w14:textId="77777777" w:rsidR="003E78A1" w:rsidRDefault="003E78A1" w:rsidP="002D197D"/>
    <w:p w14:paraId="3DAE18BD" w14:textId="77777777" w:rsidR="003E78A1" w:rsidRDefault="003E78A1" w:rsidP="002D197D"/>
    <w:p w14:paraId="5AF7EF10" w14:textId="77777777" w:rsidR="003E78A1" w:rsidRDefault="003E78A1" w:rsidP="002D197D"/>
    <w:p w14:paraId="2C14C76D" w14:textId="77777777" w:rsidR="006E3EC1" w:rsidRDefault="006E3EC1" w:rsidP="002D197D"/>
    <w:p w14:paraId="34337DCF" w14:textId="77777777" w:rsidR="006E3EC1" w:rsidRDefault="006E3EC1" w:rsidP="002D197D"/>
    <w:p w14:paraId="69CE85C9" w14:textId="2F1A6EFB" w:rsidR="003E78A1" w:rsidRDefault="003E78A1" w:rsidP="003E78A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.1</w:t>
      </w:r>
    </w:p>
    <w:p w14:paraId="32EF6881" w14:textId="013F9DB8" w:rsidR="003E78A1" w:rsidRPr="005B4C4E" w:rsidRDefault="003E78A1" w:rsidP="003E78A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费用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2588F9B4" w14:textId="77777777" w:rsidR="003E78A1" w:rsidRPr="00803F3E" w:rsidRDefault="003E78A1" w:rsidP="003E78A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2E023E4" w14:textId="77777777" w:rsidR="003E78A1" w:rsidRDefault="003E78A1" w:rsidP="003E78A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BCDAFD4" w14:textId="77777777" w:rsidR="003E78A1" w:rsidRDefault="003E78A1" w:rsidP="003E78A1">
      <w:r>
        <w:rPr>
          <w:rFonts w:hint="eastAsia"/>
        </w:rPr>
        <w:t>设计日期：</w:t>
      </w:r>
      <w:r>
        <w:t>2016-03-25</w:t>
      </w:r>
    </w:p>
    <w:p w14:paraId="5CDF353A" w14:textId="4BA0CA52" w:rsidR="003E78A1" w:rsidRDefault="003E78A1" w:rsidP="003E78A1">
      <w:r>
        <w:rPr>
          <w:noProof/>
        </w:rPr>
        <w:drawing>
          <wp:inline distT="0" distB="0" distL="0" distR="0" wp14:anchorId="727E7D02" wp14:editId="66B372C7">
            <wp:extent cx="5274310" cy="2259330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9CA68" w14:textId="77777777" w:rsidR="003E78A1" w:rsidRDefault="003E78A1" w:rsidP="003E78A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4A6FDE7" w14:textId="77777777" w:rsidR="003E78A1" w:rsidRDefault="003E78A1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全部</w:t>
      </w:r>
      <w:r>
        <w:t>的费用清单</w:t>
      </w:r>
    </w:p>
    <w:p w14:paraId="75676626" w14:textId="77777777" w:rsidR="003E78A1" w:rsidRDefault="003E78A1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commentRangeStart w:id="57"/>
      <w:r>
        <w:rPr>
          <w:rFonts w:hint="eastAsia"/>
        </w:rPr>
        <w:t>查询</w:t>
      </w:r>
      <w:commentRangeEnd w:id="57"/>
      <w:r>
        <w:rPr>
          <w:rStyle w:val="a4"/>
        </w:rPr>
        <w:commentReference w:id="57"/>
      </w:r>
      <w:r>
        <w:rPr>
          <w:rFonts w:hint="eastAsia"/>
        </w:rPr>
        <w:t>、</w:t>
      </w:r>
      <w:r>
        <w:t>导出、打印</w:t>
      </w:r>
      <w:r>
        <w:t>“</w:t>
      </w:r>
      <w:r>
        <w:t>等按钮</w:t>
      </w:r>
    </w:p>
    <w:p w14:paraId="1AC6BAD7" w14:textId="77777777" w:rsidR="003E78A1" w:rsidRDefault="003E78A1" w:rsidP="00053089">
      <w:pPr>
        <w:pStyle w:val="a7"/>
        <w:numPr>
          <w:ilvl w:val="0"/>
          <w:numId w:val="21"/>
        </w:numPr>
        <w:ind w:firstLineChars="0"/>
      </w:pPr>
      <w:r>
        <w:t xml:space="preserve"> 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rPr>
          <w:rFonts w:hint="eastAsia"/>
        </w:rPr>
        <w:t>部门、项目、科目、个人</w:t>
      </w:r>
      <w:r>
        <w:t>”</w:t>
      </w:r>
      <w:r w:rsidRPr="00C762BB">
        <w:rPr>
          <w:rFonts w:hint="eastAsia"/>
        </w:rPr>
        <w:t>条件查询</w:t>
      </w:r>
    </w:p>
    <w:p w14:paraId="54FA8779" w14:textId="77777777" w:rsidR="003E78A1" w:rsidRDefault="003E78A1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2A2BFDBB" w14:textId="77777777" w:rsidR="003E78A1" w:rsidRDefault="003E78A1" w:rsidP="00053089">
      <w:pPr>
        <w:pStyle w:val="a7"/>
        <w:numPr>
          <w:ilvl w:val="0"/>
          <w:numId w:val="21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74B1C16D" w14:textId="77777777" w:rsidR="003E78A1" w:rsidRDefault="003E78A1" w:rsidP="00053089">
      <w:pPr>
        <w:pStyle w:val="a7"/>
        <w:numPr>
          <w:ilvl w:val="0"/>
          <w:numId w:val="2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79B32000" w14:textId="77777777" w:rsidR="0078210A" w:rsidRPr="003E78A1" w:rsidRDefault="0078210A" w:rsidP="002D197D"/>
    <w:p w14:paraId="67DF8D05" w14:textId="77777777" w:rsidR="00604E6A" w:rsidRDefault="00604E6A" w:rsidP="002D197D"/>
    <w:p w14:paraId="264D5E2A" w14:textId="77777777" w:rsidR="006E3EC1" w:rsidRDefault="006E3EC1" w:rsidP="002D197D"/>
    <w:p w14:paraId="01222B2E" w14:textId="77777777" w:rsidR="006E3EC1" w:rsidRDefault="006E3EC1" w:rsidP="002D197D"/>
    <w:p w14:paraId="16DF46D9" w14:textId="77777777" w:rsidR="006E3EC1" w:rsidRDefault="006E3EC1" w:rsidP="002D197D"/>
    <w:p w14:paraId="0EADC316" w14:textId="77777777" w:rsidR="006E3EC1" w:rsidRDefault="006E3EC1" w:rsidP="002D197D"/>
    <w:p w14:paraId="66036939" w14:textId="77777777" w:rsidR="006E3EC1" w:rsidRDefault="006E3EC1" w:rsidP="002D197D">
      <w:pPr>
        <w:rPr>
          <w:rFonts w:hint="eastAsia"/>
        </w:rPr>
      </w:pPr>
    </w:p>
    <w:p w14:paraId="5947AFD7" w14:textId="1610AD95" w:rsidR="006E3EC1" w:rsidRDefault="006E3EC1" w:rsidP="006E3E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.2</w:t>
      </w:r>
    </w:p>
    <w:p w14:paraId="2E31AA7E" w14:textId="607063B4" w:rsidR="006E3EC1" w:rsidRPr="005B4C4E" w:rsidRDefault="006E3EC1" w:rsidP="006E3EC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42666004" w14:textId="77777777" w:rsidR="006E3EC1" w:rsidRPr="00803F3E" w:rsidRDefault="006E3EC1" w:rsidP="006E3E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C7E54CA" w14:textId="77777777" w:rsidR="006E3EC1" w:rsidRDefault="006E3EC1" w:rsidP="006E3E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587B355" w14:textId="77777777" w:rsidR="006E3EC1" w:rsidRDefault="006E3EC1" w:rsidP="006E3EC1">
      <w:r>
        <w:rPr>
          <w:rFonts w:hint="eastAsia"/>
        </w:rPr>
        <w:lastRenderedPageBreak/>
        <w:t>设计日期：</w:t>
      </w:r>
      <w:r>
        <w:t>2016-03-25</w:t>
      </w:r>
    </w:p>
    <w:p w14:paraId="01F797BA" w14:textId="7AEB861B" w:rsidR="006E3EC1" w:rsidRDefault="00DD0121" w:rsidP="006E3EC1">
      <w:r>
        <w:rPr>
          <w:noProof/>
        </w:rPr>
        <w:drawing>
          <wp:inline distT="0" distB="0" distL="0" distR="0" wp14:anchorId="3884ABA0" wp14:editId="13CF071E">
            <wp:extent cx="5274310" cy="2788285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477DD" w14:textId="77777777" w:rsidR="006E3EC1" w:rsidRDefault="006E3EC1" w:rsidP="006E3E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EF72317" w14:textId="77777777" w:rsidR="006E3EC1" w:rsidRDefault="006E3EC1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全部</w:t>
      </w:r>
      <w:r>
        <w:t>的费用清单</w:t>
      </w:r>
    </w:p>
    <w:p w14:paraId="6A0A16F9" w14:textId="77777777" w:rsidR="006E3EC1" w:rsidRDefault="006E3EC1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commentRangeStart w:id="58"/>
      <w:r>
        <w:rPr>
          <w:rFonts w:hint="eastAsia"/>
        </w:rPr>
        <w:t>查询</w:t>
      </w:r>
      <w:commentRangeEnd w:id="58"/>
      <w:r>
        <w:rPr>
          <w:rStyle w:val="a4"/>
        </w:rPr>
        <w:commentReference w:id="58"/>
      </w:r>
      <w:r>
        <w:rPr>
          <w:rFonts w:hint="eastAsia"/>
        </w:rPr>
        <w:t>、</w:t>
      </w:r>
      <w:r>
        <w:t>导出、打印</w:t>
      </w:r>
      <w:r>
        <w:t>“</w:t>
      </w:r>
      <w:r>
        <w:t>等按钮</w:t>
      </w:r>
    </w:p>
    <w:p w14:paraId="202044C5" w14:textId="77777777" w:rsidR="006E3EC1" w:rsidRDefault="006E3EC1" w:rsidP="00053089">
      <w:pPr>
        <w:pStyle w:val="a7"/>
        <w:numPr>
          <w:ilvl w:val="0"/>
          <w:numId w:val="21"/>
        </w:numPr>
        <w:ind w:firstLineChars="0"/>
      </w:pPr>
      <w:r>
        <w:t xml:space="preserve"> 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rPr>
          <w:rFonts w:hint="eastAsia"/>
        </w:rPr>
        <w:t>部门、项目、科目、个人</w:t>
      </w:r>
      <w:r>
        <w:t>”</w:t>
      </w:r>
      <w:r w:rsidRPr="00C762BB">
        <w:rPr>
          <w:rFonts w:hint="eastAsia"/>
        </w:rPr>
        <w:t>条件查询</w:t>
      </w:r>
    </w:p>
    <w:p w14:paraId="10FB0C24" w14:textId="77777777" w:rsidR="006E3EC1" w:rsidRDefault="006E3EC1" w:rsidP="0005308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0A0D7B00" w14:textId="77777777" w:rsidR="006E3EC1" w:rsidRDefault="006E3EC1" w:rsidP="00053089">
      <w:pPr>
        <w:pStyle w:val="a7"/>
        <w:numPr>
          <w:ilvl w:val="0"/>
          <w:numId w:val="21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42347223" w14:textId="77777777" w:rsidR="006E3EC1" w:rsidRDefault="006E3EC1" w:rsidP="00053089">
      <w:pPr>
        <w:pStyle w:val="a7"/>
        <w:numPr>
          <w:ilvl w:val="0"/>
          <w:numId w:val="2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631DDC0" w14:textId="77777777" w:rsidR="00726774" w:rsidRPr="006E3EC1" w:rsidRDefault="00726774" w:rsidP="002D197D"/>
    <w:p w14:paraId="22DCF2D7" w14:textId="77777777" w:rsidR="001B4FC9" w:rsidRDefault="001B4FC9" w:rsidP="002D197D"/>
    <w:p w14:paraId="115CE52B" w14:textId="77777777" w:rsidR="001B4FC9" w:rsidRDefault="001B4FC9" w:rsidP="002D197D"/>
    <w:p w14:paraId="33D06BE7" w14:textId="77777777" w:rsidR="001B4FC9" w:rsidRDefault="001B4FC9" w:rsidP="002D197D"/>
    <w:p w14:paraId="5DC8491E" w14:textId="77777777" w:rsidR="001B4FC9" w:rsidRDefault="001B4FC9" w:rsidP="002D197D"/>
    <w:p w14:paraId="67A9F9AF" w14:textId="77777777" w:rsidR="001B4FC9" w:rsidRDefault="001B4FC9" w:rsidP="002D197D"/>
    <w:p w14:paraId="7EDC9D17" w14:textId="77777777" w:rsidR="001B4FC9" w:rsidRDefault="001B4FC9" w:rsidP="002D197D"/>
    <w:p w14:paraId="7083787C" w14:textId="77777777" w:rsidR="001B4FC9" w:rsidRDefault="001B4FC9" w:rsidP="002D197D"/>
    <w:p w14:paraId="7EB21412" w14:textId="77777777" w:rsidR="001B4FC9" w:rsidRDefault="001B4FC9" w:rsidP="002D197D"/>
    <w:p w14:paraId="10B8ED74" w14:textId="77777777" w:rsidR="001B4FC9" w:rsidRDefault="001B4FC9" w:rsidP="002D197D"/>
    <w:p w14:paraId="217A38CF" w14:textId="77777777" w:rsidR="001B4FC9" w:rsidRDefault="001B4FC9" w:rsidP="002D197D"/>
    <w:p w14:paraId="68E2237B" w14:textId="77777777" w:rsidR="001B4FC9" w:rsidRDefault="001B4FC9" w:rsidP="002D197D"/>
    <w:p w14:paraId="425AA794" w14:textId="77777777" w:rsidR="00B94487" w:rsidRDefault="00B94487" w:rsidP="002D197D"/>
    <w:p w14:paraId="2ADBB2D5" w14:textId="77777777" w:rsidR="00B94487" w:rsidRDefault="00B94487" w:rsidP="002D197D"/>
    <w:p w14:paraId="49685598" w14:textId="77777777" w:rsidR="00B94487" w:rsidRDefault="00B94487" w:rsidP="002D197D"/>
    <w:p w14:paraId="42A8753F" w14:textId="77777777" w:rsidR="00B94487" w:rsidRDefault="00B94487" w:rsidP="002D197D">
      <w:pPr>
        <w:rPr>
          <w:rFonts w:hint="eastAsia"/>
        </w:rPr>
      </w:pPr>
    </w:p>
    <w:p w14:paraId="06C03044" w14:textId="77777777" w:rsidR="001B4FC9" w:rsidRDefault="001B4FC9" w:rsidP="002D197D">
      <w:pPr>
        <w:rPr>
          <w:rFonts w:hint="eastAsia"/>
        </w:rPr>
      </w:pPr>
    </w:p>
    <w:p w14:paraId="4214B590" w14:textId="77777777"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14:paraId="2F863299" w14:textId="77777777" w:rsidR="00604E6A" w:rsidRPr="005B4C4E" w:rsidRDefault="00604E6A" w:rsidP="00604E6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9" w:name="_Toc44720427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bookmarkEnd w:id="59"/>
    </w:p>
    <w:p w14:paraId="4A4FF6E4" w14:textId="77777777"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8BF6476" w14:textId="77777777"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17E08B0" w14:textId="77777777" w:rsidR="00604E6A" w:rsidRDefault="00604E6A" w:rsidP="00604E6A">
      <w:r>
        <w:rPr>
          <w:rFonts w:hint="eastAsia"/>
        </w:rPr>
        <w:lastRenderedPageBreak/>
        <w:t>设计日期：</w:t>
      </w:r>
      <w:r>
        <w:t>2016-03-25</w:t>
      </w:r>
    </w:p>
    <w:p w14:paraId="3B2031A9" w14:textId="77777777" w:rsidR="00604E6A" w:rsidRDefault="00547F3C" w:rsidP="00604E6A">
      <w:r w:rsidRPr="00547F3C">
        <w:rPr>
          <w:noProof/>
        </w:rPr>
        <w:drawing>
          <wp:inline distT="0" distB="0" distL="0" distR="0" wp14:anchorId="1CD5ED5C" wp14:editId="55FF9DEA">
            <wp:extent cx="5274310" cy="2856918"/>
            <wp:effectExtent l="0" t="0" r="2540" b="635"/>
            <wp:docPr id="44" name="图片 44" descr="F:\works\内网通接受文件\汪妍\借款管理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款管理(1)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E058C" w14:textId="77777777"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3C7ADF0" w14:textId="77777777" w:rsidR="00604E6A" w:rsidRDefault="00E95A4C" w:rsidP="00053089">
      <w:pPr>
        <w:pStyle w:val="a7"/>
        <w:numPr>
          <w:ilvl w:val="0"/>
          <w:numId w:val="22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 w:rsidR="005E56DC">
        <w:rPr>
          <w:rFonts w:hint="eastAsia"/>
          <w:szCs w:val="21"/>
        </w:rPr>
        <w:t>全部</w:t>
      </w:r>
      <w:r w:rsidR="005E56DC">
        <w:rPr>
          <w:szCs w:val="21"/>
        </w:rPr>
        <w:t>借款、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”</w:t>
      </w:r>
    </w:p>
    <w:p w14:paraId="7E68C778" w14:textId="77777777" w:rsidR="005E56DC" w:rsidRPr="005E56DC" w:rsidRDefault="005E56DC" w:rsidP="00053089">
      <w:pPr>
        <w:pStyle w:val="a7"/>
        <w:numPr>
          <w:ilvl w:val="0"/>
          <w:numId w:val="22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全部</w:t>
      </w:r>
      <w:r>
        <w:rPr>
          <w:szCs w:val="21"/>
        </w:rPr>
        <w:t>借款</w:t>
      </w:r>
      <w:r>
        <w:rPr>
          <w:szCs w:val="21"/>
        </w:rPr>
        <w:t>“</w:t>
      </w:r>
      <w:r>
        <w:rPr>
          <w:rFonts w:hint="eastAsia"/>
          <w:szCs w:val="21"/>
        </w:rPr>
        <w:t>员工还款</w:t>
      </w:r>
      <w:r>
        <w:rPr>
          <w:szCs w:val="21"/>
        </w:rPr>
        <w:t>后财务进行还款登记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.5.1</w:t>
      </w:r>
    </w:p>
    <w:p w14:paraId="14B94D65" w14:textId="77777777" w:rsidR="00E95A4C" w:rsidRDefault="000E50BF" w:rsidP="00053089">
      <w:pPr>
        <w:pStyle w:val="a7"/>
        <w:numPr>
          <w:ilvl w:val="0"/>
          <w:numId w:val="22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5E56DC">
        <w:rPr>
          <w:rFonts w:hint="eastAsia"/>
          <w:szCs w:val="21"/>
        </w:rPr>
        <w:t>UI.5.2</w:t>
      </w:r>
    </w:p>
    <w:p w14:paraId="23DAC67A" w14:textId="77777777" w:rsidR="00604E6A" w:rsidRDefault="00604E6A" w:rsidP="002D197D"/>
    <w:p w14:paraId="1AFD054C" w14:textId="77777777" w:rsidR="00547F3C" w:rsidRDefault="00547F3C" w:rsidP="002D197D"/>
    <w:p w14:paraId="77C0F951" w14:textId="77777777" w:rsidR="00547F3C" w:rsidRDefault="00547F3C" w:rsidP="002D197D"/>
    <w:p w14:paraId="412987EB" w14:textId="77777777" w:rsidR="00547F3C" w:rsidRDefault="00547F3C" w:rsidP="002D197D"/>
    <w:p w14:paraId="715026FF" w14:textId="77777777" w:rsidR="00547F3C" w:rsidRDefault="00547F3C" w:rsidP="002D197D"/>
    <w:p w14:paraId="2AF502AB" w14:textId="77777777" w:rsidR="00547F3C" w:rsidRDefault="00547F3C" w:rsidP="002D197D"/>
    <w:p w14:paraId="147421AE" w14:textId="77777777" w:rsidR="00547F3C" w:rsidRDefault="00547F3C" w:rsidP="002D197D"/>
    <w:p w14:paraId="463CD598" w14:textId="77777777" w:rsidR="00547F3C" w:rsidRDefault="00547F3C" w:rsidP="002D197D"/>
    <w:p w14:paraId="26DB09B4" w14:textId="77777777" w:rsidR="00547F3C" w:rsidRDefault="00547F3C" w:rsidP="002D197D"/>
    <w:p w14:paraId="3C0FFDEE" w14:textId="77777777" w:rsidR="00547F3C" w:rsidRDefault="00547F3C" w:rsidP="002D197D"/>
    <w:p w14:paraId="4C8D6E80" w14:textId="77777777" w:rsidR="00547F3C" w:rsidRDefault="00547F3C" w:rsidP="002D197D"/>
    <w:p w14:paraId="68D4F293" w14:textId="77777777" w:rsidR="00547F3C" w:rsidRDefault="00547F3C" w:rsidP="002D197D"/>
    <w:p w14:paraId="4C6AD595" w14:textId="77777777" w:rsidR="00547F3C" w:rsidRDefault="00547F3C" w:rsidP="002D197D"/>
    <w:p w14:paraId="39908959" w14:textId="77777777" w:rsidR="00547F3C" w:rsidRDefault="00547F3C" w:rsidP="002D197D"/>
    <w:p w14:paraId="78F1FB76" w14:textId="77777777" w:rsidR="00547F3C" w:rsidRDefault="00547F3C" w:rsidP="002D197D"/>
    <w:p w14:paraId="7648DFCA" w14:textId="77777777" w:rsidR="00547F3C" w:rsidRDefault="00547F3C" w:rsidP="002D197D"/>
    <w:p w14:paraId="64BE4762" w14:textId="77777777" w:rsidR="00547F3C" w:rsidRDefault="00547F3C" w:rsidP="002D197D"/>
    <w:p w14:paraId="72C5764E" w14:textId="77777777" w:rsidR="00BF31A4" w:rsidRDefault="00BF31A4" w:rsidP="002D197D"/>
    <w:p w14:paraId="1C588A45" w14:textId="77777777" w:rsidR="005E56DC" w:rsidRDefault="005E56DC" w:rsidP="002D197D"/>
    <w:p w14:paraId="0BBD3D54" w14:textId="77777777" w:rsidR="005E56DC" w:rsidRDefault="005E56DC" w:rsidP="005E56DC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</w:p>
    <w:p w14:paraId="75E68532" w14:textId="77777777" w:rsidR="005E56DC" w:rsidRPr="005B4C4E" w:rsidRDefault="005E56DC" w:rsidP="005E56D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0" w:name="_Toc44720427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bookmarkEnd w:id="60"/>
    </w:p>
    <w:p w14:paraId="2790CC85" w14:textId="77777777" w:rsidR="005E56DC" w:rsidRPr="00803F3E" w:rsidRDefault="005E56DC" w:rsidP="005E56D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902DFCE" w14:textId="77777777" w:rsidR="005E56DC" w:rsidRDefault="005E56DC" w:rsidP="005E56D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E50EBB3" w14:textId="77777777" w:rsidR="005E56DC" w:rsidRDefault="005E56DC" w:rsidP="005E56DC">
      <w:r>
        <w:rPr>
          <w:rFonts w:hint="eastAsia"/>
        </w:rPr>
        <w:lastRenderedPageBreak/>
        <w:t>设计日期：</w:t>
      </w:r>
      <w:r>
        <w:t>2016-03-25</w:t>
      </w:r>
    </w:p>
    <w:p w14:paraId="016F3AA0" w14:textId="4E86C80A" w:rsidR="001C3453" w:rsidRDefault="001B4FC9" w:rsidP="005E56DC">
      <w:r>
        <w:rPr>
          <w:noProof/>
        </w:rPr>
        <w:drawing>
          <wp:inline distT="0" distB="0" distL="0" distR="0" wp14:anchorId="23B51601" wp14:editId="6C064373">
            <wp:extent cx="8943975" cy="456028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8950481" cy="4563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8C4B3" w14:textId="77777777" w:rsidR="001C3453" w:rsidRPr="001C3453" w:rsidRDefault="001C3453" w:rsidP="005E56D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E0EBFD2" w14:textId="77777777" w:rsidR="00514275" w:rsidRDefault="00514275" w:rsidP="00053089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全部借款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公司所有的借款</w:t>
      </w:r>
      <w:r>
        <w:rPr>
          <w:rFonts w:hint="eastAsia"/>
        </w:rPr>
        <w:t>，</w:t>
      </w:r>
      <w:r>
        <w:t>已还清的借款</w:t>
      </w:r>
      <w:r>
        <w:rPr>
          <w:rFonts w:hint="eastAsia"/>
        </w:rPr>
        <w:t>会</w:t>
      </w:r>
      <w:r>
        <w:t>显示成蓝色、</w:t>
      </w:r>
      <w:r>
        <w:rPr>
          <w:rFonts w:hint="eastAsia"/>
        </w:rPr>
        <w:t>还</w:t>
      </w:r>
      <w:r>
        <w:t>款但未还清显示为红色</w:t>
      </w:r>
      <w:r>
        <w:rPr>
          <w:rFonts w:hint="eastAsia"/>
        </w:rPr>
        <w:t>、</w:t>
      </w:r>
      <w:r>
        <w:t>未还款的借款单显示为</w:t>
      </w:r>
      <w:commentRangeStart w:id="61"/>
      <w:r>
        <w:t>黑色</w:t>
      </w:r>
      <w:commentRangeEnd w:id="61"/>
      <w:r w:rsidR="00800A06">
        <w:rPr>
          <w:rStyle w:val="a4"/>
        </w:rPr>
        <w:commentReference w:id="61"/>
      </w:r>
    </w:p>
    <w:p w14:paraId="46E1DADB" w14:textId="77777777" w:rsidR="00514275" w:rsidRDefault="00514275" w:rsidP="00053089">
      <w:pPr>
        <w:pStyle w:val="a7"/>
        <w:numPr>
          <w:ilvl w:val="0"/>
          <w:numId w:val="23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 w:rsidR="00296176">
        <w:rPr>
          <w:rFonts w:hint="eastAsia"/>
          <w:szCs w:val="21"/>
        </w:rPr>
        <w:t>还款</w:t>
      </w:r>
      <w:r w:rsidR="00296176">
        <w:rPr>
          <w:szCs w:val="21"/>
        </w:rPr>
        <w:t>登记、</w:t>
      </w:r>
      <w:r>
        <w:rPr>
          <w:szCs w:val="21"/>
        </w:rPr>
        <w:t>查询、导出、打印</w:t>
      </w:r>
      <w:r>
        <w:rPr>
          <w:szCs w:val="21"/>
        </w:rPr>
        <w:t>”</w:t>
      </w:r>
    </w:p>
    <w:p w14:paraId="6195D3A8" w14:textId="77777777" w:rsidR="001C3453" w:rsidRDefault="008F22A0" w:rsidP="00053089">
      <w:pPr>
        <w:pStyle w:val="a7"/>
        <w:numPr>
          <w:ilvl w:val="0"/>
          <w:numId w:val="23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 w:rsidR="001C3453">
        <w:rPr>
          <w:szCs w:val="21"/>
        </w:rPr>
        <w:t>一条借款信息，点击后</w:t>
      </w:r>
      <w:r w:rsidR="001C3453">
        <w:rPr>
          <w:rFonts w:hint="eastAsia"/>
          <w:szCs w:val="21"/>
        </w:rPr>
        <w:t>如</w:t>
      </w:r>
      <w:r w:rsidR="001C3453">
        <w:rPr>
          <w:szCs w:val="21"/>
        </w:rPr>
        <w:t>该条</w:t>
      </w:r>
      <w:r w:rsidR="001C3453">
        <w:rPr>
          <w:rFonts w:hint="eastAsia"/>
          <w:szCs w:val="21"/>
        </w:rPr>
        <w:t>信息</w:t>
      </w:r>
      <w:r w:rsidR="001C3453">
        <w:rPr>
          <w:szCs w:val="21"/>
        </w:rPr>
        <w:t>没被人锁定，则</w:t>
      </w:r>
      <w:r w:rsidR="001C3453">
        <w:rPr>
          <w:rFonts w:hint="eastAsia"/>
          <w:szCs w:val="21"/>
        </w:rPr>
        <w:t>会</w:t>
      </w:r>
      <w:r w:rsidR="001C3453">
        <w:rPr>
          <w:szCs w:val="21"/>
        </w:rPr>
        <w:t>显示</w:t>
      </w:r>
      <w:r w:rsidR="001C3453">
        <w:rPr>
          <w:rFonts w:hint="eastAsia"/>
          <w:szCs w:val="21"/>
        </w:rPr>
        <w:t>还款</w:t>
      </w:r>
      <w:r w:rsidR="001C3453">
        <w:rPr>
          <w:szCs w:val="21"/>
        </w:rPr>
        <w:t>登记的对话盒</w:t>
      </w:r>
      <w:r w:rsidR="001C3453">
        <w:rPr>
          <w:rFonts w:hint="eastAsia"/>
          <w:szCs w:val="21"/>
        </w:rPr>
        <w:t>详情</w:t>
      </w:r>
      <w:r w:rsidR="001C3453">
        <w:rPr>
          <w:szCs w:val="21"/>
        </w:rPr>
        <w:t>见</w:t>
      </w:r>
      <w:r w:rsidR="001C3453">
        <w:rPr>
          <w:rFonts w:hint="eastAsia"/>
          <w:szCs w:val="21"/>
        </w:rPr>
        <w:t>UI5.1.1</w:t>
      </w:r>
      <w:r w:rsidR="001C3453">
        <w:rPr>
          <w:rFonts w:hint="eastAsia"/>
          <w:szCs w:val="21"/>
        </w:rPr>
        <w:t>，如</w:t>
      </w:r>
      <w:r w:rsidR="001C3453">
        <w:rPr>
          <w:szCs w:val="21"/>
        </w:rPr>
        <w:t>有其他人锁定了该条信息则弹出</w:t>
      </w:r>
      <w:r w:rsidR="001C3453">
        <w:rPr>
          <w:szCs w:val="21"/>
        </w:rPr>
        <w:t>”</w:t>
      </w:r>
      <w:r w:rsidR="001C3453">
        <w:rPr>
          <w:rFonts w:hint="eastAsia"/>
          <w:szCs w:val="21"/>
        </w:rPr>
        <w:t>提醒</w:t>
      </w:r>
      <w:r w:rsidR="001C3453">
        <w:rPr>
          <w:szCs w:val="21"/>
        </w:rPr>
        <w:t>显示该条记录已被锁定</w:t>
      </w:r>
      <w:r w:rsidR="001C3453">
        <w:rPr>
          <w:szCs w:val="21"/>
        </w:rPr>
        <w:t>”</w:t>
      </w:r>
    </w:p>
    <w:p w14:paraId="7B136EBD" w14:textId="77777777" w:rsidR="00B94487" w:rsidRDefault="00B94487" w:rsidP="00053089">
      <w:pPr>
        <w:pStyle w:val="a7"/>
        <w:numPr>
          <w:ilvl w:val="0"/>
          <w:numId w:val="23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338C3887" w14:textId="77777777" w:rsidR="00B94487" w:rsidRDefault="00B94487" w:rsidP="00053089">
      <w:pPr>
        <w:pStyle w:val="a7"/>
        <w:numPr>
          <w:ilvl w:val="0"/>
          <w:numId w:val="23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2561743A" w14:textId="4D5A92BB" w:rsidR="00B94487" w:rsidRDefault="00B94487" w:rsidP="00053089">
      <w:pPr>
        <w:pStyle w:val="a7"/>
        <w:numPr>
          <w:ilvl w:val="0"/>
          <w:numId w:val="23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200251">
        <w:t>5.1.1</w:t>
      </w:r>
    </w:p>
    <w:p w14:paraId="26B49F1A" w14:textId="77777777" w:rsidR="00B94487" w:rsidRDefault="00B94487" w:rsidP="00053089">
      <w:pPr>
        <w:pStyle w:val="a7"/>
        <w:numPr>
          <w:ilvl w:val="0"/>
          <w:numId w:val="23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7A486D9A" w14:textId="77777777" w:rsidR="00B94487" w:rsidRPr="00542B57" w:rsidRDefault="00B94487" w:rsidP="00053089">
      <w:pPr>
        <w:pStyle w:val="a7"/>
        <w:numPr>
          <w:ilvl w:val="0"/>
          <w:numId w:val="23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29D4BB01" w14:textId="77777777" w:rsidR="00514275" w:rsidRPr="00B94487" w:rsidRDefault="00514275" w:rsidP="008F22A0">
      <w:pPr>
        <w:pStyle w:val="a7"/>
        <w:ind w:left="360" w:firstLineChars="0" w:firstLine="0"/>
      </w:pPr>
    </w:p>
    <w:p w14:paraId="6116DA98" w14:textId="77777777" w:rsidR="005E56DC" w:rsidRPr="00514275" w:rsidRDefault="005E56DC" w:rsidP="002D197D"/>
    <w:p w14:paraId="44CCF321" w14:textId="77777777" w:rsidR="005E56DC" w:rsidRDefault="005E56DC" w:rsidP="002D197D"/>
    <w:p w14:paraId="33625FDB" w14:textId="77777777" w:rsidR="00C92AC1" w:rsidRDefault="00C92AC1" w:rsidP="002D197D"/>
    <w:p w14:paraId="18F5EBF9" w14:textId="7B592B3A" w:rsidR="00D02270" w:rsidRDefault="00D02270" w:rsidP="00D02270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 w:rsidR="00200251">
        <w:t>1.1</w:t>
      </w:r>
    </w:p>
    <w:p w14:paraId="2D6A6B54" w14:textId="236F09DA" w:rsidR="00D02270" w:rsidRPr="005B4C4E" w:rsidRDefault="00D02270" w:rsidP="00D02270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筛选</w:t>
      </w:r>
    </w:p>
    <w:p w14:paraId="66A42E02" w14:textId="77777777" w:rsidR="00D02270" w:rsidRPr="00803F3E" w:rsidRDefault="00D02270" w:rsidP="00D0227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3860148" w14:textId="77777777" w:rsidR="00D02270" w:rsidRDefault="00D02270" w:rsidP="00D0227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6EBF8FB" w14:textId="77777777" w:rsidR="00D02270" w:rsidRDefault="00D02270" w:rsidP="00D02270">
      <w:r>
        <w:rPr>
          <w:rFonts w:hint="eastAsia"/>
        </w:rPr>
        <w:lastRenderedPageBreak/>
        <w:t>设计日期：</w:t>
      </w:r>
      <w:r>
        <w:t>2016-03-25</w:t>
      </w:r>
    </w:p>
    <w:p w14:paraId="25BB7626" w14:textId="5D30B3C2" w:rsidR="00D02270" w:rsidRDefault="00D02270" w:rsidP="00D02270">
      <w:r>
        <w:rPr>
          <w:noProof/>
        </w:rPr>
        <w:drawing>
          <wp:inline distT="0" distB="0" distL="0" distR="0" wp14:anchorId="306CF8DD" wp14:editId="14860A13">
            <wp:extent cx="5274310" cy="299148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055CA" w14:textId="77777777" w:rsidR="00D02270" w:rsidRPr="001C3453" w:rsidRDefault="00D02270" w:rsidP="00D0227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00429AD" w14:textId="2D3EAEFF" w:rsidR="00C92AC1" w:rsidRDefault="006E2B69" w:rsidP="00053089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借支人</w:t>
      </w:r>
      <w:r>
        <w:t>”</w:t>
      </w:r>
      <w:r>
        <w:t>输入借支人</w:t>
      </w:r>
      <w:r>
        <w:rPr>
          <w:rFonts w:hint="eastAsia"/>
        </w:rPr>
        <w:t>名字</w:t>
      </w:r>
      <w:r>
        <w:t>来筛选</w:t>
      </w:r>
      <w:r>
        <w:rPr>
          <w:rFonts w:hint="eastAsia"/>
        </w:rPr>
        <w:t>，</w:t>
      </w:r>
      <w:r>
        <w:t>使用渐进增强</w:t>
      </w:r>
      <w:r>
        <w:rPr>
          <w:rFonts w:hint="eastAsia"/>
        </w:rPr>
        <w:t>控件</w:t>
      </w:r>
      <w:r>
        <w:t>制作</w:t>
      </w:r>
    </w:p>
    <w:p w14:paraId="1ABFB8E0" w14:textId="5EB33B0A" w:rsidR="00C92AC1" w:rsidRDefault="006E2B69" w:rsidP="00053089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使用职务</w:t>
      </w:r>
      <w:r>
        <w:t>来筛选</w:t>
      </w:r>
    </w:p>
    <w:p w14:paraId="1CECE0FA" w14:textId="4B95AC5A" w:rsidR="006E2B69" w:rsidRDefault="006E2B69" w:rsidP="00053089">
      <w:pPr>
        <w:pStyle w:val="a7"/>
        <w:numPr>
          <w:ilvl w:val="0"/>
          <w:numId w:val="44"/>
        </w:numPr>
        <w:ind w:firstLineChars="0"/>
        <w:rPr>
          <w:rFonts w:hint="eastAsia"/>
        </w:rPr>
      </w:pPr>
      <w:r>
        <w:t>“</w:t>
      </w:r>
      <w:r>
        <w:t>部门</w:t>
      </w:r>
      <w:r>
        <w:t>”</w:t>
      </w:r>
      <w:r>
        <w:rPr>
          <w:rFonts w:hint="eastAsia"/>
        </w:rPr>
        <w:t>使用</w:t>
      </w:r>
      <w:r>
        <w:t>combox</w:t>
      </w:r>
      <w:r>
        <w:rPr>
          <w:rFonts w:hint="eastAsia"/>
        </w:rPr>
        <w:t>制作</w:t>
      </w:r>
    </w:p>
    <w:p w14:paraId="4801D109" w14:textId="19D34797" w:rsidR="00200251" w:rsidRDefault="00200251" w:rsidP="00053089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借支时间</w:t>
      </w:r>
      <w:r>
        <w:t>”</w:t>
      </w:r>
      <w:r>
        <w:rPr>
          <w:rFonts w:hint="eastAsia"/>
        </w:rPr>
        <w:t>使用</w:t>
      </w:r>
      <w:r>
        <w:t>时间控件制作，筛选再这个</w:t>
      </w:r>
      <w:r>
        <w:rPr>
          <w:rFonts w:hint="eastAsia"/>
        </w:rPr>
        <w:t>时间</w:t>
      </w:r>
      <w:r>
        <w:t>区间内的单据信息</w:t>
      </w:r>
    </w:p>
    <w:p w14:paraId="596E24CD" w14:textId="57C544E9" w:rsidR="00200251" w:rsidRDefault="00200251" w:rsidP="00053089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t>使用项目</w:t>
      </w:r>
      <w:r>
        <w:rPr>
          <w:rFonts w:hint="eastAsia"/>
        </w:rPr>
        <w:t>名称</w:t>
      </w:r>
      <w:r>
        <w:t>筛选</w:t>
      </w:r>
    </w:p>
    <w:p w14:paraId="45F18359" w14:textId="25453D6D" w:rsidR="00200251" w:rsidRDefault="00200251" w:rsidP="00053089">
      <w:pPr>
        <w:pStyle w:val="a7"/>
        <w:numPr>
          <w:ilvl w:val="0"/>
          <w:numId w:val="44"/>
        </w:numPr>
        <w:ind w:firstLineChars="0"/>
      </w:pPr>
      <w:r>
        <w:t>“</w:t>
      </w:r>
      <w:r>
        <w:t>金额</w:t>
      </w:r>
      <w:r>
        <w:t>”</w:t>
      </w:r>
      <w:r>
        <w:rPr>
          <w:rFonts w:hint="eastAsia"/>
        </w:rPr>
        <w:t>只可</w:t>
      </w:r>
      <w:r>
        <w:t>输入数字，筛选改</w:t>
      </w:r>
      <w:r>
        <w:rPr>
          <w:rFonts w:hint="eastAsia"/>
        </w:rPr>
        <w:t>金额</w:t>
      </w:r>
      <w:r>
        <w:t>区间内的单据信息</w:t>
      </w:r>
    </w:p>
    <w:p w14:paraId="6C5240D5" w14:textId="7DFC5848" w:rsidR="00200251" w:rsidRDefault="00200251" w:rsidP="00053089">
      <w:pPr>
        <w:pStyle w:val="a7"/>
        <w:numPr>
          <w:ilvl w:val="0"/>
          <w:numId w:val="44"/>
        </w:numPr>
        <w:ind w:firstLineChars="0"/>
        <w:rPr>
          <w:rFonts w:hint="eastAsia"/>
        </w:rPr>
      </w:pPr>
      <w:r>
        <w:t>“</w:t>
      </w:r>
      <w:r>
        <w:t>单据状态</w:t>
      </w:r>
      <w:r>
        <w:t>”</w:t>
      </w:r>
      <w:r>
        <w:t>使用</w:t>
      </w:r>
      <w:r>
        <w:rPr>
          <w:rFonts w:hint="eastAsia"/>
        </w:rPr>
        <w:t>combox</w:t>
      </w:r>
      <w:r>
        <w:rPr>
          <w:rFonts w:hint="eastAsia"/>
        </w:rPr>
        <w:t>制作</w:t>
      </w:r>
      <w:r>
        <w:t>，</w:t>
      </w:r>
      <w:r>
        <w:rPr>
          <w:rFonts w:hint="eastAsia"/>
        </w:rPr>
        <w:t>选择</w:t>
      </w:r>
      <w:r>
        <w:t>单据类型来筛选</w:t>
      </w:r>
    </w:p>
    <w:p w14:paraId="482439D9" w14:textId="77777777" w:rsidR="00C92AC1" w:rsidRDefault="00C92AC1" w:rsidP="002D197D"/>
    <w:p w14:paraId="30CC16D2" w14:textId="77777777" w:rsidR="00C92AC1" w:rsidRDefault="00C92AC1" w:rsidP="002D197D"/>
    <w:p w14:paraId="209439BA" w14:textId="77777777" w:rsidR="00C92AC1" w:rsidRDefault="00C92AC1" w:rsidP="002D197D"/>
    <w:p w14:paraId="71775A53" w14:textId="77777777" w:rsidR="00C92AC1" w:rsidRDefault="00C92AC1" w:rsidP="002D197D"/>
    <w:p w14:paraId="0AD1267B" w14:textId="77777777" w:rsidR="00C92AC1" w:rsidRDefault="00C92AC1" w:rsidP="002D197D"/>
    <w:p w14:paraId="14BDE7C5" w14:textId="77777777" w:rsidR="00C92AC1" w:rsidRDefault="00C92AC1" w:rsidP="002D197D"/>
    <w:p w14:paraId="54D3B459" w14:textId="77777777" w:rsidR="00200251" w:rsidRDefault="00200251" w:rsidP="002D197D"/>
    <w:p w14:paraId="58BA8D47" w14:textId="77777777" w:rsidR="00200251" w:rsidRDefault="00200251" w:rsidP="002D197D"/>
    <w:p w14:paraId="07CAB98F" w14:textId="77777777" w:rsidR="00200251" w:rsidRDefault="00200251" w:rsidP="002D197D"/>
    <w:p w14:paraId="073D517C" w14:textId="77777777" w:rsidR="00200251" w:rsidRDefault="00200251" w:rsidP="002D197D"/>
    <w:p w14:paraId="566BADCE" w14:textId="77777777" w:rsidR="00200251" w:rsidRDefault="00200251" w:rsidP="002D197D"/>
    <w:p w14:paraId="7BF794AB" w14:textId="77777777" w:rsidR="00200251" w:rsidRDefault="00200251" w:rsidP="002D197D">
      <w:pPr>
        <w:rPr>
          <w:rFonts w:hint="eastAsia"/>
        </w:rPr>
      </w:pPr>
    </w:p>
    <w:p w14:paraId="5471350D" w14:textId="77777777" w:rsidR="00BF31A4" w:rsidRDefault="00BF31A4" w:rsidP="002D197D"/>
    <w:p w14:paraId="160D0E50" w14:textId="77777777" w:rsidR="00BF31A4" w:rsidRDefault="00BF31A4" w:rsidP="002D197D"/>
    <w:p w14:paraId="1757E1A1" w14:textId="77777777" w:rsidR="001B4FC9" w:rsidRDefault="001B4FC9" w:rsidP="002D197D">
      <w:pPr>
        <w:rPr>
          <w:rFonts w:hint="eastAsia"/>
        </w:rPr>
      </w:pPr>
    </w:p>
    <w:p w14:paraId="0DEADDB2" w14:textId="77777777" w:rsidR="00754775" w:rsidRDefault="00754775" w:rsidP="00754775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 w:rsidR="005E56DC">
        <w:rPr>
          <w:rFonts w:hint="eastAsia"/>
        </w:rPr>
        <w:t>.2</w:t>
      </w:r>
    </w:p>
    <w:p w14:paraId="0647A5D9" w14:textId="77777777" w:rsidR="00754775" w:rsidRPr="005B4C4E" w:rsidRDefault="00754775" w:rsidP="0075477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2" w:name="_Toc44720427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借款</w:t>
      </w:r>
      <w:bookmarkEnd w:id="62"/>
    </w:p>
    <w:p w14:paraId="05B22172" w14:textId="77777777" w:rsidR="00754775" w:rsidRPr="00803F3E" w:rsidRDefault="00754775" w:rsidP="0075477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DB9BAF4" w14:textId="77777777" w:rsidR="00754775" w:rsidRDefault="00754775" w:rsidP="0075477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945E061" w14:textId="77777777" w:rsidR="00754775" w:rsidRDefault="00754775" w:rsidP="00754775">
      <w:r>
        <w:rPr>
          <w:rFonts w:hint="eastAsia"/>
        </w:rPr>
        <w:lastRenderedPageBreak/>
        <w:t>设计日期：</w:t>
      </w:r>
      <w:r w:rsidR="00C92AC1">
        <w:t>2016-03-25</w:t>
      </w:r>
    </w:p>
    <w:p w14:paraId="08BDDCDB" w14:textId="77777777" w:rsidR="00754775" w:rsidRDefault="00BF31A4" w:rsidP="00754775">
      <w:r w:rsidRPr="00BF31A4">
        <w:rPr>
          <w:noProof/>
        </w:rPr>
        <w:drawing>
          <wp:inline distT="0" distB="0" distL="0" distR="0" wp14:anchorId="66BE5EC9" wp14:editId="30473E08">
            <wp:extent cx="5274310" cy="2856918"/>
            <wp:effectExtent l="0" t="0" r="2540" b="635"/>
            <wp:docPr id="57" name="图片 57" descr="F:\works\内网通接受文件\汪妍\借款管理-部门借款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借款管理-部门借款(1)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CE7B85" w14:textId="77777777" w:rsidR="00800A06" w:rsidRPr="00800A06" w:rsidRDefault="00800A06" w:rsidP="00754775">
      <w:pPr>
        <w:rPr>
          <w:color w:val="FF0000"/>
          <w:szCs w:val="21"/>
        </w:rPr>
      </w:pPr>
      <w:r w:rsidRPr="00800A06">
        <w:rPr>
          <w:rFonts w:hint="eastAsia"/>
          <w:color w:val="FF0000"/>
          <w:szCs w:val="21"/>
        </w:rPr>
        <w:t>“审核状态”改成“单据状态”较妥，状态中应该增加“已结清”和“部分结清”两种状态。</w:t>
      </w:r>
    </w:p>
    <w:p w14:paraId="6A65A5D5" w14:textId="77777777" w:rsidR="00754775" w:rsidRDefault="00754775" w:rsidP="0075477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897DAC8" w14:textId="77777777" w:rsidR="006C6C52" w:rsidRDefault="00754775" w:rsidP="00053089">
      <w:pPr>
        <w:pStyle w:val="a7"/>
        <w:numPr>
          <w:ilvl w:val="0"/>
          <w:numId w:val="2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结款管理</w:t>
      </w:r>
      <w:r>
        <w:rPr>
          <w:szCs w:val="21"/>
        </w:rPr>
        <w:t>”</w:t>
      </w:r>
      <w:r>
        <w:rPr>
          <w:rFonts w:hint="eastAsia"/>
          <w:szCs w:val="21"/>
        </w:rPr>
        <w:t>的</w:t>
      </w:r>
      <w:r w:rsidR="005E56DC">
        <w:rPr>
          <w:rFonts w:hint="eastAsia"/>
          <w:szCs w:val="21"/>
        </w:rPr>
        <w:t>左侧</w:t>
      </w:r>
      <w:r w:rsidR="005E56DC">
        <w:rPr>
          <w:szCs w:val="21"/>
        </w:rPr>
        <w:t>为</w:t>
      </w:r>
      <w:r w:rsidR="005E56DC">
        <w:rPr>
          <w:szCs w:val="21"/>
        </w:rPr>
        <w:t>”</w:t>
      </w:r>
      <w:r w:rsidR="005E56DC">
        <w:rPr>
          <w:szCs w:val="21"/>
        </w:rPr>
        <w:t>部门</w:t>
      </w:r>
      <w:r w:rsidR="005E56DC">
        <w:rPr>
          <w:szCs w:val="21"/>
        </w:rPr>
        <w:t>”</w:t>
      </w:r>
      <w:r w:rsidR="005E56DC">
        <w:rPr>
          <w:szCs w:val="21"/>
        </w:rPr>
        <w:t>树</w:t>
      </w:r>
      <w:r w:rsidR="006C6C52">
        <w:rPr>
          <w:rFonts w:hint="eastAsia"/>
          <w:szCs w:val="21"/>
        </w:rPr>
        <w:t>，</w:t>
      </w:r>
      <w:r w:rsidR="006C6C52">
        <w:rPr>
          <w:szCs w:val="21"/>
        </w:rPr>
        <w:t>选择后</w:t>
      </w:r>
      <w:r w:rsidR="005E56DC">
        <w:rPr>
          <w:rFonts w:hint="eastAsia"/>
          <w:szCs w:val="21"/>
        </w:rPr>
        <w:t>右侧</w:t>
      </w:r>
      <w:r w:rsidR="006C6C52">
        <w:rPr>
          <w:rFonts w:hint="eastAsia"/>
          <w:szCs w:val="21"/>
        </w:rPr>
        <w:t>grid</w:t>
      </w:r>
      <w:r w:rsidR="006C6C52">
        <w:rPr>
          <w:rFonts w:hint="eastAsia"/>
          <w:szCs w:val="21"/>
        </w:rPr>
        <w:t>将会显示</w:t>
      </w:r>
      <w:r w:rsidR="006C6C52">
        <w:rPr>
          <w:szCs w:val="21"/>
        </w:rPr>
        <w:t>该部门的借款信息</w:t>
      </w:r>
    </w:p>
    <w:p w14:paraId="54B114E7" w14:textId="77777777" w:rsidR="001C3453" w:rsidRDefault="001C3453" w:rsidP="00053089">
      <w:pPr>
        <w:pStyle w:val="a7"/>
        <w:numPr>
          <w:ilvl w:val="0"/>
          <w:numId w:val="24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、查询、导出、打印</w:t>
      </w:r>
      <w:r>
        <w:rPr>
          <w:szCs w:val="21"/>
        </w:rPr>
        <w:t>”</w:t>
      </w:r>
    </w:p>
    <w:p w14:paraId="287BD17D" w14:textId="77777777" w:rsidR="001C3453" w:rsidRDefault="001C3453" w:rsidP="00053089">
      <w:pPr>
        <w:pStyle w:val="a7"/>
        <w:numPr>
          <w:ilvl w:val="0"/>
          <w:numId w:val="2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>
        <w:rPr>
          <w:szCs w:val="21"/>
        </w:rPr>
        <w:t>一条借款信息，点击后</w:t>
      </w:r>
      <w:r>
        <w:rPr>
          <w:rFonts w:hint="eastAsia"/>
          <w:szCs w:val="21"/>
        </w:rPr>
        <w:t>如</w:t>
      </w:r>
      <w:r>
        <w:rPr>
          <w:szCs w:val="21"/>
        </w:rPr>
        <w:t>该条</w:t>
      </w:r>
      <w:r>
        <w:rPr>
          <w:rFonts w:hint="eastAsia"/>
          <w:szCs w:val="21"/>
        </w:rPr>
        <w:t>信息</w:t>
      </w:r>
      <w:r>
        <w:rPr>
          <w:szCs w:val="21"/>
        </w:rPr>
        <w:t>没被人锁定，则</w:t>
      </w:r>
      <w:r>
        <w:rPr>
          <w:rFonts w:hint="eastAsia"/>
          <w:szCs w:val="21"/>
        </w:rPr>
        <w:t>会</w:t>
      </w:r>
      <w:r>
        <w:rPr>
          <w:szCs w:val="21"/>
        </w:rPr>
        <w:t>显示</w:t>
      </w:r>
      <w:r>
        <w:rPr>
          <w:rFonts w:hint="eastAsia"/>
          <w:szCs w:val="21"/>
        </w:rPr>
        <w:t>还款</w:t>
      </w:r>
      <w:r>
        <w:rPr>
          <w:szCs w:val="21"/>
        </w:rPr>
        <w:t>登记的对话盒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5.1.1</w:t>
      </w:r>
      <w:r>
        <w:rPr>
          <w:rFonts w:hint="eastAsia"/>
          <w:szCs w:val="21"/>
        </w:rPr>
        <w:t>，如</w:t>
      </w:r>
      <w:r>
        <w:rPr>
          <w:szCs w:val="21"/>
        </w:rPr>
        <w:t>有其他人锁定了该条信息则弹出</w:t>
      </w:r>
      <w:r>
        <w:rPr>
          <w:szCs w:val="21"/>
        </w:rPr>
        <w:t>”</w:t>
      </w:r>
      <w:r>
        <w:rPr>
          <w:rFonts w:hint="eastAsia"/>
          <w:szCs w:val="21"/>
        </w:rPr>
        <w:t>提醒</w:t>
      </w:r>
      <w:r>
        <w:rPr>
          <w:szCs w:val="21"/>
        </w:rPr>
        <w:t>显示该条记录已被锁定</w:t>
      </w:r>
      <w:r>
        <w:rPr>
          <w:szCs w:val="21"/>
        </w:rPr>
        <w:t>”</w:t>
      </w:r>
    </w:p>
    <w:p w14:paraId="53983612" w14:textId="77777777" w:rsidR="00200251" w:rsidRDefault="00200251" w:rsidP="00053089">
      <w:pPr>
        <w:pStyle w:val="a7"/>
        <w:numPr>
          <w:ilvl w:val="0"/>
          <w:numId w:val="24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115F31CD" w14:textId="77777777" w:rsidR="00200251" w:rsidRDefault="00200251" w:rsidP="00053089">
      <w:pPr>
        <w:pStyle w:val="a7"/>
        <w:numPr>
          <w:ilvl w:val="0"/>
          <w:numId w:val="24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0C06301C" w14:textId="0D4C216B" w:rsidR="00200251" w:rsidRDefault="00200251" w:rsidP="00053089">
      <w:pPr>
        <w:pStyle w:val="a7"/>
        <w:numPr>
          <w:ilvl w:val="0"/>
          <w:numId w:val="24"/>
        </w:numPr>
        <w:ind w:firstLineChars="0"/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>
        <w:t>5.2</w:t>
      </w:r>
      <w:r>
        <w:rPr>
          <w:rFonts w:hint="eastAsia"/>
        </w:rPr>
        <w:t>.1</w:t>
      </w:r>
    </w:p>
    <w:p w14:paraId="64706335" w14:textId="77777777" w:rsidR="00200251" w:rsidRDefault="00200251" w:rsidP="00053089">
      <w:pPr>
        <w:pStyle w:val="a7"/>
        <w:numPr>
          <w:ilvl w:val="0"/>
          <w:numId w:val="24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469ADB92" w14:textId="77777777" w:rsidR="00200251" w:rsidRPr="00542B57" w:rsidRDefault="00200251" w:rsidP="00053089">
      <w:pPr>
        <w:pStyle w:val="a7"/>
        <w:numPr>
          <w:ilvl w:val="0"/>
          <w:numId w:val="24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01579F18" w14:textId="77777777" w:rsidR="00604E6A" w:rsidRPr="00200251" w:rsidRDefault="00604E6A" w:rsidP="002D197D"/>
    <w:p w14:paraId="197F0A7A" w14:textId="77777777" w:rsidR="00604E6A" w:rsidRDefault="00604E6A" w:rsidP="002D197D"/>
    <w:p w14:paraId="39C1AAFC" w14:textId="77777777" w:rsidR="001C3453" w:rsidRDefault="001C3453" w:rsidP="001C3453"/>
    <w:p w14:paraId="55C96185" w14:textId="77777777" w:rsidR="00C92AC1" w:rsidRDefault="00C92AC1" w:rsidP="001C3453"/>
    <w:p w14:paraId="29AF16EA" w14:textId="77777777" w:rsidR="00C92AC1" w:rsidRDefault="00C92AC1" w:rsidP="001C3453"/>
    <w:p w14:paraId="33B58DA0" w14:textId="691E1133" w:rsidR="00E0473D" w:rsidRDefault="00E0473D" w:rsidP="00E0473D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2</w:t>
      </w:r>
      <w:r>
        <w:t>.1</w:t>
      </w:r>
    </w:p>
    <w:p w14:paraId="57070BB0" w14:textId="0B1C94B3" w:rsidR="00E0473D" w:rsidRPr="005B4C4E" w:rsidRDefault="00E0473D" w:rsidP="00E0473D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借款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筛选</w:t>
      </w:r>
    </w:p>
    <w:p w14:paraId="4458539A" w14:textId="77777777" w:rsidR="00E0473D" w:rsidRPr="00803F3E" w:rsidRDefault="00E0473D" w:rsidP="00E047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B8C0DAB" w14:textId="77777777" w:rsidR="00E0473D" w:rsidRDefault="00E0473D" w:rsidP="00E047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6F520FB" w14:textId="77777777" w:rsidR="00E0473D" w:rsidRDefault="00E0473D" w:rsidP="00E0473D">
      <w:r>
        <w:rPr>
          <w:rFonts w:hint="eastAsia"/>
        </w:rPr>
        <w:t>设计日期：</w:t>
      </w:r>
      <w:r>
        <w:t>2016-03-25</w:t>
      </w:r>
    </w:p>
    <w:p w14:paraId="54FEF814" w14:textId="136C5952" w:rsidR="00E0473D" w:rsidRDefault="00E0473D" w:rsidP="00E0473D">
      <w:r>
        <w:rPr>
          <w:noProof/>
        </w:rPr>
        <w:lastRenderedPageBreak/>
        <w:drawing>
          <wp:inline distT="0" distB="0" distL="0" distR="0" wp14:anchorId="3EAB6A78" wp14:editId="399F78BD">
            <wp:extent cx="5274310" cy="275717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FE843" w14:textId="77777777" w:rsidR="00E0473D" w:rsidRPr="001C3453" w:rsidRDefault="00E0473D" w:rsidP="00E0473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D0EE28E" w14:textId="77777777" w:rsidR="00C92AC1" w:rsidRDefault="00C92AC1" w:rsidP="001C3453"/>
    <w:p w14:paraId="7F16295D" w14:textId="77777777" w:rsidR="00C92AC1" w:rsidRDefault="00C92AC1" w:rsidP="001C3453"/>
    <w:p w14:paraId="103DD571" w14:textId="77777777" w:rsidR="00C92AC1" w:rsidRDefault="00C92AC1" w:rsidP="001C3453"/>
    <w:p w14:paraId="2F31FEE2" w14:textId="77777777" w:rsidR="00C92AC1" w:rsidRDefault="00C92AC1" w:rsidP="001C3453"/>
    <w:p w14:paraId="2C0BEBBC" w14:textId="77777777" w:rsidR="00C92AC1" w:rsidRDefault="00C92AC1" w:rsidP="001C3453"/>
    <w:p w14:paraId="605F57A6" w14:textId="77777777" w:rsidR="00C92AC1" w:rsidRDefault="00C92AC1" w:rsidP="001C3453"/>
    <w:p w14:paraId="44B258AA" w14:textId="77777777" w:rsidR="00C92AC1" w:rsidRDefault="00C92AC1" w:rsidP="001C3453"/>
    <w:p w14:paraId="0900580A" w14:textId="77777777" w:rsidR="00C92AC1" w:rsidRDefault="00C92AC1" w:rsidP="001C3453"/>
    <w:p w14:paraId="6D3E28C9" w14:textId="77777777" w:rsidR="00C92AC1" w:rsidRDefault="00C92AC1" w:rsidP="001C3453"/>
    <w:p w14:paraId="04AF86DB" w14:textId="77777777" w:rsidR="00C92AC1" w:rsidRDefault="00C92AC1" w:rsidP="001C3453"/>
    <w:p w14:paraId="675F26DB" w14:textId="77777777" w:rsidR="00555576" w:rsidRDefault="00555576" w:rsidP="001C3453"/>
    <w:p w14:paraId="48628DA1" w14:textId="77777777" w:rsidR="00555576" w:rsidRDefault="00555576" w:rsidP="001C3453"/>
    <w:p w14:paraId="07E02CD0" w14:textId="77777777" w:rsidR="00555576" w:rsidRDefault="00555576" w:rsidP="001C3453"/>
    <w:p w14:paraId="3E23DA70" w14:textId="77777777" w:rsidR="00555576" w:rsidRDefault="00555576" w:rsidP="001C3453"/>
    <w:p w14:paraId="007FE158" w14:textId="77777777" w:rsidR="00555576" w:rsidRDefault="00555576" w:rsidP="001C3453"/>
    <w:p w14:paraId="44F49A9A" w14:textId="77777777" w:rsidR="00555576" w:rsidRDefault="00555576" w:rsidP="001C3453"/>
    <w:p w14:paraId="76DBD12C" w14:textId="77777777" w:rsidR="00555576" w:rsidRDefault="00555576" w:rsidP="001C3453"/>
    <w:p w14:paraId="69F4785F" w14:textId="77777777" w:rsidR="00555576" w:rsidRDefault="00555576" w:rsidP="001C3453"/>
    <w:p w14:paraId="62BACA39" w14:textId="77777777" w:rsidR="00555576" w:rsidRDefault="00555576" w:rsidP="001C3453"/>
    <w:p w14:paraId="32ECD442" w14:textId="77777777" w:rsidR="00555576" w:rsidRDefault="00555576" w:rsidP="001C3453"/>
    <w:p w14:paraId="4297C2DD" w14:textId="77777777" w:rsidR="00555576" w:rsidRDefault="00555576" w:rsidP="001C3453"/>
    <w:p w14:paraId="531B7EC9" w14:textId="77777777" w:rsidR="00555576" w:rsidRDefault="00555576" w:rsidP="001C3453"/>
    <w:p w14:paraId="60DBD170" w14:textId="77777777" w:rsidR="00555576" w:rsidRDefault="00555576" w:rsidP="001C3453"/>
    <w:p w14:paraId="6BFEAF85" w14:textId="77777777" w:rsidR="00555576" w:rsidRDefault="00555576" w:rsidP="001C3453"/>
    <w:p w14:paraId="24A0687F" w14:textId="77777777" w:rsidR="00555576" w:rsidRDefault="00555576" w:rsidP="001C3453"/>
    <w:p w14:paraId="38D58842" w14:textId="77777777" w:rsidR="00555576" w:rsidRDefault="00555576" w:rsidP="001C3453"/>
    <w:p w14:paraId="72D927B0" w14:textId="77777777" w:rsidR="00555576" w:rsidRDefault="00555576" w:rsidP="001C3453"/>
    <w:p w14:paraId="0FD4715E" w14:textId="77777777" w:rsidR="00555576" w:rsidRDefault="00555576" w:rsidP="001C3453"/>
    <w:p w14:paraId="640DE250" w14:textId="77777777" w:rsidR="00555576" w:rsidRDefault="00555576" w:rsidP="001C3453">
      <w:pPr>
        <w:rPr>
          <w:rFonts w:hint="eastAsia"/>
        </w:rPr>
      </w:pPr>
    </w:p>
    <w:p w14:paraId="5CD53F52" w14:textId="77777777" w:rsidR="001C3453" w:rsidRDefault="001C3453" w:rsidP="001C345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1</w:t>
      </w:r>
    </w:p>
    <w:p w14:paraId="7BEB1CBB" w14:textId="77777777" w:rsidR="001C3453" w:rsidRPr="005B4C4E" w:rsidRDefault="001C3453" w:rsidP="001C345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3" w:name="_Toc44720427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(</w:t>
      </w:r>
      <w:r>
        <w:rPr>
          <w:rFonts w:hint="eastAsia"/>
          <w:b w:val="0"/>
          <w:sz w:val="24"/>
          <w:szCs w:val="24"/>
        </w:rPr>
        <w:t>部门借款</w:t>
      </w:r>
      <w:r>
        <w:rPr>
          <w:rFonts w:hint="eastAsia"/>
          <w:b w:val="0"/>
          <w:sz w:val="24"/>
          <w:szCs w:val="24"/>
        </w:rPr>
        <w:t>)-</w:t>
      </w:r>
      <w:r>
        <w:rPr>
          <w:rFonts w:hint="eastAsia"/>
          <w:b w:val="0"/>
          <w:sz w:val="24"/>
          <w:szCs w:val="24"/>
        </w:rPr>
        <w:t>还款</w:t>
      </w:r>
      <w:r>
        <w:rPr>
          <w:b w:val="0"/>
          <w:sz w:val="24"/>
          <w:szCs w:val="24"/>
        </w:rPr>
        <w:t>登记</w:t>
      </w:r>
      <w:bookmarkEnd w:id="63"/>
    </w:p>
    <w:p w14:paraId="05BA1A03" w14:textId="77777777" w:rsidR="001C3453" w:rsidRPr="00803F3E" w:rsidRDefault="001C3453" w:rsidP="001C345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F84A41B" w14:textId="77777777" w:rsidR="001C3453" w:rsidRDefault="001C3453" w:rsidP="001C345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E98706F" w14:textId="77777777" w:rsidR="001C3453" w:rsidRDefault="001C3453" w:rsidP="001C3453">
      <w:r>
        <w:rPr>
          <w:rFonts w:hint="eastAsia"/>
        </w:rPr>
        <w:t>设计日期：</w:t>
      </w:r>
      <w:r w:rsidR="00E52534">
        <w:t>2016-03-29</w:t>
      </w:r>
    </w:p>
    <w:p w14:paraId="291E16E3" w14:textId="77777777" w:rsidR="001C3453" w:rsidRDefault="001D10BE" w:rsidP="001C3453">
      <w:r w:rsidRPr="001D10BE">
        <w:rPr>
          <w:noProof/>
        </w:rPr>
        <w:drawing>
          <wp:inline distT="0" distB="0" distL="0" distR="0" wp14:anchorId="382379CC" wp14:editId="44044620">
            <wp:extent cx="5274310" cy="4493242"/>
            <wp:effectExtent l="0" t="0" r="2540" b="3175"/>
            <wp:docPr id="55" name="图片 55" descr="F:\works\内网通接受文件\汪妍\借款管理-还款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works\内网通接受文件\汪妍\借款管理-还款登记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0BDAA" w14:textId="77777777" w:rsidR="001C3453" w:rsidRPr="001C3453" w:rsidRDefault="001C3453" w:rsidP="001C345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458C2E7" w14:textId="77777777" w:rsidR="00C12A1C" w:rsidRDefault="00C12A1C" w:rsidP="00053089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还款</w:t>
      </w:r>
      <w:r>
        <w:t>登记</w:t>
      </w:r>
      <w:r>
        <w:t>”</w:t>
      </w:r>
      <w:r>
        <w:rPr>
          <w:rFonts w:hint="eastAsia"/>
        </w:rPr>
        <w:t>会</w:t>
      </w:r>
      <w:r>
        <w:t>显示该条借支单的</w:t>
      </w:r>
      <w:r>
        <w:rPr>
          <w:rFonts w:hint="eastAsia"/>
        </w:rPr>
        <w:t>信息</w:t>
      </w:r>
      <w:r>
        <w:t>，但是无法更改编辑</w:t>
      </w:r>
    </w:p>
    <w:p w14:paraId="6C39EED6" w14:textId="77777777" w:rsidR="00C12A1C" w:rsidRDefault="00C12A1C" w:rsidP="00053089">
      <w:pPr>
        <w:pStyle w:val="a7"/>
        <w:numPr>
          <w:ilvl w:val="0"/>
          <w:numId w:val="25"/>
        </w:numPr>
        <w:ind w:firstLineChars="0"/>
      </w:pPr>
      <w:r>
        <w:t>“</w:t>
      </w:r>
      <w:r w:rsidR="00530584">
        <w:rPr>
          <w:rFonts w:hint="eastAsia"/>
        </w:rPr>
        <w:t>还款</w:t>
      </w:r>
      <w:r w:rsidR="00530584">
        <w:t>金额</w:t>
      </w:r>
      <w:r w:rsidR="00530584">
        <w:t>”</w:t>
      </w:r>
      <w:r w:rsidR="00530584">
        <w:t>填写还款的金额，</w:t>
      </w:r>
      <w:r w:rsidR="00530584">
        <w:rPr>
          <w:rFonts w:hint="eastAsia"/>
        </w:rPr>
        <w:t>只</w:t>
      </w:r>
      <w:r w:rsidR="00530584">
        <w:t>克输入数字，不可为空，不</w:t>
      </w:r>
      <w:r w:rsidR="00530584">
        <w:rPr>
          <w:rFonts w:hint="eastAsia"/>
        </w:rPr>
        <w:t>能</w:t>
      </w:r>
      <w:r w:rsidR="00530584">
        <w:t>超过借支金额</w:t>
      </w:r>
    </w:p>
    <w:p w14:paraId="058C6D33" w14:textId="77777777" w:rsidR="001C3453" w:rsidRDefault="00530584" w:rsidP="00053089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还款日期</w:t>
      </w:r>
      <w:r>
        <w:t>”</w:t>
      </w:r>
      <w:r>
        <w:t>显示</w:t>
      </w:r>
      <w:r>
        <w:rPr>
          <w:rFonts w:hint="eastAsia"/>
        </w:rPr>
        <w:t>该次</w:t>
      </w:r>
      <w:r>
        <w:t>还款的日期，使用时间控件制作，不能手动输入，不可为空</w:t>
      </w:r>
    </w:p>
    <w:p w14:paraId="7745EEE7" w14:textId="77777777" w:rsidR="00530584" w:rsidRDefault="00530584" w:rsidP="00053089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还款</w:t>
      </w:r>
      <w:r>
        <w:t>方式</w:t>
      </w:r>
      <w:r>
        <w:t>”</w:t>
      </w:r>
      <w:r>
        <w:rPr>
          <w:rFonts w:hint="eastAsia"/>
        </w:rPr>
        <w:t>选择</w:t>
      </w:r>
      <w:r>
        <w:t>还款的方式，是</w:t>
      </w:r>
      <w:r>
        <w:t>”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转账</w:t>
      </w:r>
      <w:r>
        <w:t>（需要选择</w:t>
      </w:r>
      <w:r>
        <w:rPr>
          <w:rFonts w:hint="eastAsia"/>
        </w:rPr>
        <w:t>账户）</w:t>
      </w:r>
      <w:r>
        <w:t>”</w:t>
      </w:r>
      <w:r>
        <w:t>，不可为空、使用</w:t>
      </w:r>
      <w:r>
        <w:rPr>
          <w:rFonts w:hint="eastAsia"/>
        </w:rPr>
        <w:t>combox</w:t>
      </w:r>
    </w:p>
    <w:p w14:paraId="50EB08A8" w14:textId="77777777" w:rsidR="00530584" w:rsidRDefault="00530584" w:rsidP="00053089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经手人</w:t>
      </w:r>
      <w:r>
        <w:t>”</w:t>
      </w:r>
      <w:r>
        <w:rPr>
          <w:rFonts w:hint="eastAsia"/>
        </w:rPr>
        <w:t>该笔</w:t>
      </w:r>
      <w:r>
        <w:t>还款经手</w:t>
      </w:r>
      <w:r>
        <w:rPr>
          <w:rFonts w:hint="eastAsia"/>
        </w:rPr>
        <w:t>人</w:t>
      </w:r>
      <w:r>
        <w:t>的名字，使用掩码输入，必须输入公司员工</w:t>
      </w:r>
      <w:r>
        <w:rPr>
          <w:rFonts w:hint="eastAsia"/>
        </w:rPr>
        <w:t>名称</w:t>
      </w:r>
      <w:r>
        <w:t>，不然</w:t>
      </w:r>
      <w:r>
        <w:rPr>
          <w:rFonts w:hint="eastAsia"/>
        </w:rPr>
        <w:t>会</w:t>
      </w:r>
      <w:r>
        <w:t>提示错误</w:t>
      </w:r>
    </w:p>
    <w:p w14:paraId="63B7EEDE" w14:textId="77777777" w:rsidR="001C3453" w:rsidRDefault="001C3453" w:rsidP="002D197D"/>
    <w:p w14:paraId="2253B2B0" w14:textId="77777777" w:rsidR="00C8265C" w:rsidRDefault="00C8265C" w:rsidP="002D197D"/>
    <w:p w14:paraId="7FFABCF6" w14:textId="77777777" w:rsidR="00C8265C" w:rsidRDefault="00C8265C" w:rsidP="002D197D"/>
    <w:p w14:paraId="51301DF4" w14:textId="77777777" w:rsidR="001D10BE" w:rsidRDefault="001D10BE" w:rsidP="002D197D"/>
    <w:p w14:paraId="3DFA0BC2" w14:textId="77777777" w:rsidR="001D10BE" w:rsidRDefault="001D10BE" w:rsidP="002D197D"/>
    <w:p w14:paraId="3CA1DD74" w14:textId="77777777" w:rsidR="001D10BE" w:rsidRDefault="001D10BE" w:rsidP="002D197D"/>
    <w:p w14:paraId="28B98C06" w14:textId="77777777" w:rsidR="001D10BE" w:rsidRDefault="001D10BE" w:rsidP="002D197D"/>
    <w:p w14:paraId="713D96B2" w14:textId="77777777" w:rsidR="001D10BE" w:rsidRDefault="001D10BE" w:rsidP="002D197D"/>
    <w:p w14:paraId="62CB26AB" w14:textId="77777777" w:rsidR="00C8265C" w:rsidRDefault="00C8265C" w:rsidP="002D197D"/>
    <w:p w14:paraId="26975FA4" w14:textId="77777777" w:rsidR="00C8265C" w:rsidRDefault="00C8265C" w:rsidP="00C8265C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6</w:t>
      </w:r>
    </w:p>
    <w:p w14:paraId="183CD12D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4" w:name="_Toc44720427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  <w:bookmarkEnd w:id="64"/>
    </w:p>
    <w:p w14:paraId="70316078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14ED37B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813E123" w14:textId="77777777" w:rsidR="00C8265C" w:rsidRDefault="00C8265C" w:rsidP="00C8265C">
      <w:r>
        <w:rPr>
          <w:rFonts w:hint="eastAsia"/>
        </w:rPr>
        <w:t>设计日期：</w:t>
      </w:r>
      <w:r>
        <w:t>2016-03-</w:t>
      </w:r>
      <w:commentRangeStart w:id="65"/>
      <w:r>
        <w:t>25</w:t>
      </w:r>
      <w:commentRangeEnd w:id="65"/>
      <w:r w:rsidR="006B29A6">
        <w:rPr>
          <w:rStyle w:val="a4"/>
        </w:rPr>
        <w:commentReference w:id="65"/>
      </w:r>
    </w:p>
    <w:p w14:paraId="6DB0D22E" w14:textId="3CC54FA1" w:rsidR="00C8265C" w:rsidRDefault="000955DD" w:rsidP="00C8265C">
      <w:r>
        <w:rPr>
          <w:noProof/>
        </w:rPr>
        <w:drawing>
          <wp:inline distT="0" distB="0" distL="0" distR="0" wp14:anchorId="788CAD40" wp14:editId="6F332477">
            <wp:extent cx="9296400" cy="4731024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9304233" cy="473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C2014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6D60F71" w14:textId="62A41886" w:rsidR="007B6CFB" w:rsidRDefault="007B6CFB" w:rsidP="00053089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账户查询</w:t>
      </w:r>
      <w:r>
        <w:t>的子菜单，是根据</w:t>
      </w:r>
      <w:r>
        <w:rPr>
          <w:rFonts w:hint="eastAsia"/>
        </w:rPr>
        <w:t>已</w:t>
      </w:r>
      <w:r>
        <w:t>设立的账户动态生成的</w:t>
      </w:r>
    </w:p>
    <w:p w14:paraId="4A576BF9" w14:textId="56C203D4" w:rsidR="007B6CFB" w:rsidRDefault="007B6CFB" w:rsidP="00053089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左侧的子菜单</w:t>
      </w:r>
      <w:r>
        <w:rPr>
          <w:rFonts w:hint="eastAsia"/>
        </w:rPr>
        <w:t>，</w:t>
      </w:r>
      <w:r>
        <w:t>右侧会显示相应账户的</w:t>
      </w:r>
      <w:r w:rsidR="00240F6E">
        <w:t>G</w:t>
      </w:r>
      <w:r w:rsidR="00240F6E">
        <w:rPr>
          <w:rFonts w:hint="eastAsia"/>
        </w:rPr>
        <w:t>rid</w:t>
      </w:r>
      <w:r>
        <w:rPr>
          <w:rFonts w:hint="eastAsia"/>
        </w:rPr>
        <w:t>来</w:t>
      </w:r>
      <w:r w:rsidR="00240F6E">
        <w:t>显示该账户的</w:t>
      </w:r>
      <w:r w:rsidR="00240F6E">
        <w:rPr>
          <w:rFonts w:hint="eastAsia"/>
        </w:rPr>
        <w:t>日记账</w:t>
      </w:r>
    </w:p>
    <w:p w14:paraId="38E14CF0" w14:textId="77777777" w:rsidR="007B6CFB" w:rsidRDefault="007B6CFB" w:rsidP="00053089">
      <w:pPr>
        <w:pStyle w:val="a7"/>
        <w:numPr>
          <w:ilvl w:val="0"/>
          <w:numId w:val="26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</w:p>
    <w:p w14:paraId="36516DC7" w14:textId="77777777" w:rsidR="007B6CFB" w:rsidRDefault="007B6CFB" w:rsidP="00053089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7B4B79EC" w14:textId="521AD892" w:rsidR="0042498B" w:rsidRDefault="007B6CFB" w:rsidP="00053089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 w:rsidR="0042498B">
        <w:rPr>
          <w:rFonts w:hint="eastAsia"/>
        </w:rPr>
        <w:t>UI6.1.1</w:t>
      </w:r>
    </w:p>
    <w:p w14:paraId="633A7546" w14:textId="77777777" w:rsidR="007B6CFB" w:rsidRDefault="007B6CFB" w:rsidP="00053089">
      <w:pPr>
        <w:pStyle w:val="a7"/>
        <w:numPr>
          <w:ilvl w:val="0"/>
          <w:numId w:val="26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54B1F6D7" w14:textId="77777777" w:rsidR="007B6CFB" w:rsidRPr="00542B57" w:rsidRDefault="007B6CFB" w:rsidP="00053089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06FD616D" w14:textId="77777777" w:rsidR="00C8265C" w:rsidRPr="007B6CFB" w:rsidRDefault="00C8265C" w:rsidP="00C8265C"/>
    <w:p w14:paraId="418F3DFB" w14:textId="77777777" w:rsidR="009F5E49" w:rsidRDefault="009F5E49" w:rsidP="00C8265C"/>
    <w:p w14:paraId="2F49A68B" w14:textId="77777777" w:rsidR="009F5E49" w:rsidRDefault="009F5E49" w:rsidP="00C8265C"/>
    <w:p w14:paraId="3786EC9A" w14:textId="77777777" w:rsidR="009F5E49" w:rsidRDefault="009F5E49" w:rsidP="00C8265C"/>
    <w:p w14:paraId="4E2F9C12" w14:textId="77777777" w:rsidR="009F5E49" w:rsidRDefault="009F5E49" w:rsidP="00C8265C"/>
    <w:p w14:paraId="13834D5C" w14:textId="77777777" w:rsidR="009F5E49" w:rsidRDefault="009F5E49" w:rsidP="00C8265C"/>
    <w:p w14:paraId="2F3B8EB3" w14:textId="77777777" w:rsidR="009F5E49" w:rsidRDefault="009F5E49" w:rsidP="00C8265C"/>
    <w:p w14:paraId="1ADE3F6C" w14:textId="77777777" w:rsidR="009F5E49" w:rsidRDefault="009F5E49" w:rsidP="00C8265C"/>
    <w:p w14:paraId="40A86E04" w14:textId="23F026F7" w:rsidR="003A4151" w:rsidRDefault="003A4151" w:rsidP="003A4151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  <w:r>
        <w:t>.1.1</w:t>
      </w:r>
    </w:p>
    <w:p w14:paraId="18916AA5" w14:textId="296507FC" w:rsidR="003A4151" w:rsidRPr="005B4C4E" w:rsidRDefault="003A4151" w:rsidP="003A415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筛选</w:t>
      </w:r>
    </w:p>
    <w:p w14:paraId="1DB4F198" w14:textId="77777777" w:rsidR="003A4151" w:rsidRPr="00803F3E" w:rsidRDefault="003A4151" w:rsidP="003A415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1A509CB" w14:textId="77777777" w:rsidR="003A4151" w:rsidRDefault="003A4151" w:rsidP="003A415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37585B6" w14:textId="77777777" w:rsidR="003A4151" w:rsidRDefault="003A4151" w:rsidP="003A4151">
      <w:r>
        <w:rPr>
          <w:rFonts w:hint="eastAsia"/>
        </w:rPr>
        <w:t>设计日期：</w:t>
      </w:r>
      <w:r>
        <w:t>2016-03-</w:t>
      </w:r>
      <w:commentRangeStart w:id="66"/>
      <w:r>
        <w:t>25</w:t>
      </w:r>
      <w:commentRangeEnd w:id="66"/>
      <w:r>
        <w:rPr>
          <w:rStyle w:val="a4"/>
        </w:rPr>
        <w:commentReference w:id="66"/>
      </w:r>
    </w:p>
    <w:p w14:paraId="7E979691" w14:textId="2BCA51A2" w:rsidR="003A4151" w:rsidRDefault="00D77077" w:rsidP="003A4151">
      <w:r>
        <w:rPr>
          <w:noProof/>
        </w:rPr>
        <w:drawing>
          <wp:inline distT="0" distB="0" distL="0" distR="0" wp14:anchorId="0BAA8A19" wp14:editId="1670925D">
            <wp:extent cx="5274310" cy="24790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837D5" w14:textId="77777777" w:rsidR="003A4151" w:rsidRPr="001C3453" w:rsidRDefault="003A4151" w:rsidP="003A415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B33D645" w14:textId="36864736" w:rsidR="009F5E49" w:rsidRDefault="0042498B" w:rsidP="00053089">
      <w:pPr>
        <w:pStyle w:val="a7"/>
        <w:numPr>
          <w:ilvl w:val="0"/>
          <w:numId w:val="45"/>
        </w:numPr>
        <w:ind w:firstLineChars="0"/>
      </w:pPr>
      <w:r>
        <w:t>“</w:t>
      </w:r>
      <w:r>
        <w:rPr>
          <w:rFonts w:hint="eastAsia"/>
        </w:rPr>
        <w:t>转账</w:t>
      </w:r>
      <w:r>
        <w:t>时间</w:t>
      </w:r>
      <w:r>
        <w:t>”</w:t>
      </w:r>
      <w:r>
        <w:rPr>
          <w:rFonts w:hint="eastAsia"/>
        </w:rPr>
        <w:t>使用</w:t>
      </w:r>
      <w:r>
        <w:t>时间控件制作，</w:t>
      </w:r>
      <w:r>
        <w:rPr>
          <w:rFonts w:hint="eastAsia"/>
        </w:rPr>
        <w:t>用来</w:t>
      </w:r>
      <w:r>
        <w:t>筛选</w:t>
      </w:r>
      <w:r>
        <w:rPr>
          <w:rFonts w:hint="eastAsia"/>
        </w:rPr>
        <w:t>该</w:t>
      </w:r>
      <w:r>
        <w:t>时间区间的</w:t>
      </w:r>
      <w:r>
        <w:rPr>
          <w:rFonts w:hint="eastAsia"/>
        </w:rPr>
        <w:t>的</w:t>
      </w:r>
      <w:r>
        <w:t>单据</w:t>
      </w:r>
    </w:p>
    <w:p w14:paraId="5866B496" w14:textId="7BEAD8B8" w:rsidR="0042498B" w:rsidRDefault="0042498B" w:rsidP="00053089">
      <w:pPr>
        <w:pStyle w:val="a7"/>
        <w:numPr>
          <w:ilvl w:val="0"/>
          <w:numId w:val="45"/>
        </w:numPr>
        <w:ind w:firstLineChars="0"/>
      </w:pPr>
      <w:r>
        <w:t>“</w:t>
      </w:r>
      <w:r>
        <w:t>收入</w:t>
      </w:r>
      <w:r>
        <w:t>”</w:t>
      </w:r>
      <w:r>
        <w:rPr>
          <w:rFonts w:hint="eastAsia"/>
        </w:rPr>
        <w:t>只</w:t>
      </w:r>
      <w:r>
        <w:t>允许输入数字，</w:t>
      </w:r>
      <w:r>
        <w:rPr>
          <w:rFonts w:hint="eastAsia"/>
        </w:rPr>
        <w:t>用来</w:t>
      </w:r>
      <w:r>
        <w:t>筛选该收入</w:t>
      </w:r>
      <w:r>
        <w:rPr>
          <w:rFonts w:hint="eastAsia"/>
        </w:rPr>
        <w:t>区间</w:t>
      </w:r>
      <w:r>
        <w:t>内的单据</w:t>
      </w:r>
    </w:p>
    <w:p w14:paraId="26BF56E0" w14:textId="3D922F86" w:rsidR="0042498B" w:rsidRDefault="0042498B" w:rsidP="00053089">
      <w:pPr>
        <w:pStyle w:val="a7"/>
        <w:numPr>
          <w:ilvl w:val="0"/>
          <w:numId w:val="45"/>
        </w:numPr>
        <w:ind w:firstLineChars="0"/>
      </w:pPr>
      <w:r>
        <w:t>“</w:t>
      </w:r>
      <w:r>
        <w:rPr>
          <w:rFonts w:hint="eastAsia"/>
        </w:rPr>
        <w:t>支出</w:t>
      </w:r>
      <w:r>
        <w:t>”</w:t>
      </w:r>
      <w:r>
        <w:rPr>
          <w:rFonts w:hint="eastAsia"/>
        </w:rPr>
        <w:t>只</w:t>
      </w:r>
      <w:r>
        <w:t>允许输入数字，</w:t>
      </w:r>
      <w:r>
        <w:rPr>
          <w:rFonts w:hint="eastAsia"/>
        </w:rPr>
        <w:t>用来</w:t>
      </w:r>
      <w:r>
        <w:t>筛选该收入</w:t>
      </w:r>
      <w:r>
        <w:rPr>
          <w:rFonts w:hint="eastAsia"/>
        </w:rPr>
        <w:t>区间</w:t>
      </w:r>
      <w:r>
        <w:t>内的单据</w:t>
      </w:r>
    </w:p>
    <w:p w14:paraId="7B88FB9C" w14:textId="2B12C2DF" w:rsidR="0042498B" w:rsidRDefault="005D3E12" w:rsidP="00053089">
      <w:pPr>
        <w:pStyle w:val="a7"/>
        <w:numPr>
          <w:ilvl w:val="0"/>
          <w:numId w:val="45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收款</w:t>
      </w:r>
      <w:r>
        <w:t>单位</w:t>
      </w:r>
      <w:r>
        <w:t>”</w:t>
      </w:r>
      <w:r>
        <w:rPr>
          <w:rFonts w:hint="eastAsia"/>
        </w:rPr>
        <w:t>收款</w:t>
      </w:r>
      <w:r>
        <w:t>的</w:t>
      </w:r>
      <w:r>
        <w:rPr>
          <w:rFonts w:hint="eastAsia"/>
        </w:rPr>
        <w:t>单位</w:t>
      </w:r>
      <w:r>
        <w:t>的名称来筛选戴军</w:t>
      </w:r>
    </w:p>
    <w:p w14:paraId="6EAFEC35" w14:textId="77777777" w:rsidR="009F5E49" w:rsidRDefault="009F5E49" w:rsidP="00C8265C"/>
    <w:p w14:paraId="6E05909B" w14:textId="77777777" w:rsidR="009F5E49" w:rsidRDefault="009F5E49" w:rsidP="00C8265C"/>
    <w:p w14:paraId="6689851D" w14:textId="77777777" w:rsidR="009F5E49" w:rsidRDefault="009F5E49" w:rsidP="00C8265C"/>
    <w:p w14:paraId="44C49EA6" w14:textId="77777777" w:rsidR="009F5E49" w:rsidRDefault="009F5E49" w:rsidP="00C8265C"/>
    <w:p w14:paraId="46071C79" w14:textId="77777777" w:rsidR="009F5E49" w:rsidRDefault="009F5E49" w:rsidP="00C8265C"/>
    <w:p w14:paraId="19DC2374" w14:textId="77777777" w:rsidR="009F5E49" w:rsidRDefault="009F5E49" w:rsidP="00C8265C"/>
    <w:p w14:paraId="2D48D649" w14:textId="77777777" w:rsidR="009F5E49" w:rsidRDefault="009F5E49" w:rsidP="00C8265C"/>
    <w:p w14:paraId="3727B51F" w14:textId="77777777" w:rsidR="00F84D57" w:rsidRDefault="00F84D57" w:rsidP="00C8265C"/>
    <w:p w14:paraId="095C3205" w14:textId="77777777" w:rsidR="00F84D57" w:rsidRDefault="00F84D57" w:rsidP="00C8265C"/>
    <w:p w14:paraId="30F78F6F" w14:textId="77777777" w:rsidR="00F84D57" w:rsidRDefault="00F84D57" w:rsidP="00C8265C"/>
    <w:p w14:paraId="24464FD8" w14:textId="77777777" w:rsidR="00F84D57" w:rsidRDefault="00F84D57" w:rsidP="00C8265C"/>
    <w:p w14:paraId="3871E5FD" w14:textId="77777777" w:rsidR="00F84D57" w:rsidRDefault="00F84D57" w:rsidP="00C8265C"/>
    <w:p w14:paraId="0490F08F" w14:textId="77777777" w:rsidR="00F84D57" w:rsidRDefault="00F84D57" w:rsidP="00C8265C"/>
    <w:p w14:paraId="476942AA" w14:textId="77777777" w:rsidR="00F84D57" w:rsidRDefault="00F84D57" w:rsidP="00C8265C"/>
    <w:p w14:paraId="2C2F4DC0" w14:textId="77777777" w:rsidR="00F84D57" w:rsidRDefault="00F84D57" w:rsidP="00C8265C"/>
    <w:p w14:paraId="2DC677FF" w14:textId="77777777" w:rsidR="00F84D57" w:rsidRDefault="00F84D57" w:rsidP="00C8265C"/>
    <w:p w14:paraId="31F642C9" w14:textId="77777777" w:rsidR="00F84D57" w:rsidRDefault="00F84D57" w:rsidP="00C8265C"/>
    <w:p w14:paraId="4F6CE7FE" w14:textId="77777777" w:rsidR="00F84D57" w:rsidRDefault="00F84D57" w:rsidP="00C8265C">
      <w:pPr>
        <w:rPr>
          <w:rFonts w:hint="eastAsia"/>
        </w:rPr>
      </w:pPr>
    </w:p>
    <w:p w14:paraId="5E516A63" w14:textId="77777777" w:rsidR="009F5E49" w:rsidRDefault="009F5E49" w:rsidP="00C8265C"/>
    <w:p w14:paraId="746B36D2" w14:textId="77777777" w:rsidR="009F5E49" w:rsidRDefault="009F5E49" w:rsidP="00DC79E4"/>
    <w:p w14:paraId="502314D8" w14:textId="77777777" w:rsidR="00DC79E4" w:rsidRDefault="00DC79E4" w:rsidP="00DC79E4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</w:p>
    <w:p w14:paraId="6CE3745D" w14:textId="77777777" w:rsidR="00DC79E4" w:rsidRPr="005B4C4E" w:rsidRDefault="00DC79E4" w:rsidP="00DC79E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7" w:name="_Toc447204278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bookmarkEnd w:id="67"/>
    </w:p>
    <w:p w14:paraId="6CF40214" w14:textId="77777777" w:rsidR="00DC79E4" w:rsidRPr="00803F3E" w:rsidRDefault="00DC79E4" w:rsidP="00DC79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800A17D" w14:textId="77777777" w:rsidR="00DC79E4" w:rsidRDefault="00DC79E4" w:rsidP="00DC79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B402BB9" w14:textId="77777777" w:rsidR="00DC79E4" w:rsidRDefault="00DC79E4" w:rsidP="00DC79E4">
      <w:r>
        <w:rPr>
          <w:rFonts w:hint="eastAsia"/>
        </w:rPr>
        <w:t>设计日期：</w:t>
      </w:r>
      <w:r>
        <w:t>2016-03-25</w:t>
      </w:r>
    </w:p>
    <w:p w14:paraId="67DA46F3" w14:textId="77777777" w:rsidR="00DC79E4" w:rsidRDefault="009F5E49" w:rsidP="00DC79E4">
      <w:pPr>
        <w:rPr>
          <w:szCs w:val="21"/>
        </w:rPr>
      </w:pPr>
      <w:r w:rsidRPr="009F5E49">
        <w:rPr>
          <w:noProof/>
          <w:szCs w:val="21"/>
        </w:rPr>
        <w:drawing>
          <wp:inline distT="0" distB="0" distL="0" distR="0" wp14:anchorId="4591CFD5" wp14:editId="05DEEBDC">
            <wp:extent cx="5274310" cy="2856918"/>
            <wp:effectExtent l="0" t="0" r="2540" b="635"/>
            <wp:docPr id="68" name="图片 68" descr="F:\works\内网通接受文件\汪妍\财务设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财务设定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0C41A" w14:textId="77777777" w:rsidR="00DC79E4" w:rsidRPr="001C3453" w:rsidRDefault="00DC79E4" w:rsidP="00DC79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8CFDB88" w14:textId="77777777" w:rsidR="00C8265C" w:rsidRDefault="00DC79E4" w:rsidP="00053089">
      <w:pPr>
        <w:pStyle w:val="a7"/>
        <w:numPr>
          <w:ilvl w:val="0"/>
          <w:numId w:val="27"/>
        </w:numPr>
        <w:ind w:firstLineChars="0"/>
      </w:pPr>
      <w:r>
        <w:t>“</w:t>
      </w:r>
      <w:r w:rsidR="00BA2ADB">
        <w:rPr>
          <w:rFonts w:hint="eastAsia"/>
        </w:rPr>
        <w:t>财务设定</w:t>
      </w:r>
      <w:r>
        <w:t>”</w:t>
      </w:r>
      <w:r>
        <w:rPr>
          <w:rFonts w:hint="eastAsia"/>
        </w:rPr>
        <w:t>分为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视图，分别为</w:t>
      </w:r>
      <w:r>
        <w:t>“</w:t>
      </w:r>
      <w:r>
        <w:t>账户管理</w:t>
      </w:r>
      <w:r>
        <w:rPr>
          <w:rFonts w:hint="eastAsia"/>
        </w:rPr>
        <w:t>(</w:t>
      </w:r>
      <w:r>
        <w:t>UI7.1</w:t>
      </w:r>
      <w:r>
        <w:rPr>
          <w:rFonts w:hint="eastAsia"/>
        </w:rPr>
        <w:t>)</w:t>
      </w:r>
      <w:r>
        <w:t>、</w:t>
      </w:r>
      <w:r>
        <w:rPr>
          <w:rFonts w:hint="eastAsia"/>
        </w:rPr>
        <w:t>科目</w:t>
      </w:r>
      <w:r>
        <w:t>管理</w:t>
      </w:r>
      <w:r>
        <w:rPr>
          <w:rFonts w:hint="eastAsia"/>
        </w:rPr>
        <w:t>(</w:t>
      </w:r>
      <w:r>
        <w:t>UI7.2</w:t>
      </w:r>
      <w:r>
        <w:rPr>
          <w:rFonts w:hint="eastAsia"/>
        </w:rPr>
        <w:t>)</w:t>
      </w:r>
      <w:r>
        <w:t>”</w:t>
      </w:r>
    </w:p>
    <w:p w14:paraId="1925D231" w14:textId="77777777" w:rsidR="00DC79E4" w:rsidRDefault="00DC79E4" w:rsidP="00053089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会跳转相应的视图</w:t>
      </w:r>
    </w:p>
    <w:p w14:paraId="5AFD56D9" w14:textId="77777777" w:rsidR="00C8265C" w:rsidRDefault="00C8265C" w:rsidP="002D197D"/>
    <w:p w14:paraId="43F9B3C0" w14:textId="77777777" w:rsidR="00C8265C" w:rsidRDefault="00C8265C" w:rsidP="002D197D"/>
    <w:p w14:paraId="5D719C53" w14:textId="77777777" w:rsidR="009F5E49" w:rsidRDefault="009F5E49" w:rsidP="002D197D"/>
    <w:p w14:paraId="6A86F23E" w14:textId="77777777" w:rsidR="009F5E49" w:rsidRDefault="009F5E49" w:rsidP="002D197D"/>
    <w:p w14:paraId="56082969" w14:textId="77777777" w:rsidR="009F5E49" w:rsidRDefault="009F5E49" w:rsidP="002D197D"/>
    <w:p w14:paraId="122988C6" w14:textId="77777777" w:rsidR="009F5E49" w:rsidRDefault="009F5E49" w:rsidP="002D197D"/>
    <w:p w14:paraId="5E70CF6C" w14:textId="77777777" w:rsidR="009F5E49" w:rsidRDefault="009F5E49" w:rsidP="002D197D"/>
    <w:p w14:paraId="28D2449E" w14:textId="77777777" w:rsidR="009F5E49" w:rsidRDefault="009F5E49" w:rsidP="002D197D"/>
    <w:p w14:paraId="259F27D5" w14:textId="77777777" w:rsidR="009F5E49" w:rsidRDefault="009F5E49" w:rsidP="002D197D"/>
    <w:p w14:paraId="65C7E653" w14:textId="77777777" w:rsidR="009F5E49" w:rsidRDefault="009F5E49" w:rsidP="002D197D"/>
    <w:p w14:paraId="40DBF716" w14:textId="77777777" w:rsidR="009F5E49" w:rsidRDefault="009F5E49" w:rsidP="002D197D"/>
    <w:p w14:paraId="51A2E746" w14:textId="77777777" w:rsidR="009F5E49" w:rsidRDefault="009F5E49" w:rsidP="002D197D"/>
    <w:p w14:paraId="718F51ED" w14:textId="77777777" w:rsidR="009F5E49" w:rsidRDefault="009F5E49" w:rsidP="002D197D"/>
    <w:p w14:paraId="2246E7B6" w14:textId="77777777" w:rsidR="009F5E49" w:rsidRDefault="009F5E49" w:rsidP="002D197D"/>
    <w:p w14:paraId="1533F947" w14:textId="77777777" w:rsidR="009F5E49" w:rsidRDefault="009F5E49" w:rsidP="002D197D"/>
    <w:p w14:paraId="05EEC933" w14:textId="77777777" w:rsidR="009F5E49" w:rsidRDefault="009F5E49" w:rsidP="002D197D"/>
    <w:p w14:paraId="34A96A0B" w14:textId="77777777" w:rsidR="009F5E49" w:rsidRDefault="009F5E49" w:rsidP="002D197D"/>
    <w:p w14:paraId="6255EA88" w14:textId="77777777" w:rsidR="009F5E49" w:rsidRDefault="009F5E49" w:rsidP="002D197D"/>
    <w:p w14:paraId="151348A3" w14:textId="77777777" w:rsidR="009F5E49" w:rsidRDefault="009F5E49" w:rsidP="002D197D"/>
    <w:p w14:paraId="1FD657E7" w14:textId="77777777" w:rsidR="009F5E49" w:rsidRDefault="009F5E49" w:rsidP="002D197D"/>
    <w:p w14:paraId="7CF705B7" w14:textId="77777777" w:rsidR="00C8265C" w:rsidRDefault="00C8265C" w:rsidP="002D197D"/>
    <w:p w14:paraId="2BA344A7" w14:textId="77777777" w:rsidR="006D35F4" w:rsidRDefault="006D35F4" w:rsidP="006D35F4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</w:p>
    <w:p w14:paraId="318D8838" w14:textId="77777777" w:rsidR="006D35F4" w:rsidRPr="005B4C4E" w:rsidRDefault="006D35F4" w:rsidP="006D35F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8" w:name="_Toc447204279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commentRangeStart w:id="69"/>
      <w:r>
        <w:rPr>
          <w:b w:val="0"/>
          <w:sz w:val="24"/>
          <w:szCs w:val="24"/>
        </w:rPr>
        <w:t>管理</w:t>
      </w:r>
      <w:commentRangeEnd w:id="69"/>
      <w:r w:rsidR="006B29A6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69"/>
      </w:r>
      <w:bookmarkEnd w:id="68"/>
    </w:p>
    <w:p w14:paraId="1DAFA61C" w14:textId="77777777" w:rsidR="006D35F4" w:rsidRPr="00803F3E" w:rsidRDefault="006D35F4" w:rsidP="006D35F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6844ADF" w14:textId="77777777" w:rsidR="006D35F4" w:rsidRDefault="006D35F4" w:rsidP="006D35F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3950E3" w14:textId="77777777" w:rsidR="006D35F4" w:rsidRDefault="006D35F4" w:rsidP="006D35F4">
      <w:r>
        <w:rPr>
          <w:rFonts w:hint="eastAsia"/>
        </w:rPr>
        <w:t>设计日期：</w:t>
      </w:r>
      <w:r>
        <w:t>2016-03-25</w:t>
      </w:r>
    </w:p>
    <w:p w14:paraId="4DE0E251" w14:textId="699C85B4" w:rsidR="006D35F4" w:rsidRDefault="000955DD" w:rsidP="006D35F4">
      <w:pPr>
        <w:rPr>
          <w:szCs w:val="21"/>
        </w:rPr>
      </w:pPr>
      <w:r>
        <w:rPr>
          <w:noProof/>
        </w:rPr>
        <w:drawing>
          <wp:inline distT="0" distB="0" distL="0" distR="0" wp14:anchorId="34C24A5F" wp14:editId="597BE07A">
            <wp:extent cx="10029825" cy="5098233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0037201" cy="5101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70CB3" w14:textId="77777777" w:rsidR="006D35F4" w:rsidRPr="001C3453" w:rsidRDefault="006D35F4" w:rsidP="006D35F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8F0F9B" w14:textId="77777777" w:rsidR="00C8265C" w:rsidRDefault="006D35F4" w:rsidP="00053089">
      <w:pPr>
        <w:pStyle w:val="a7"/>
        <w:numPr>
          <w:ilvl w:val="0"/>
          <w:numId w:val="28"/>
        </w:numPr>
        <w:ind w:firstLineChars="0"/>
      </w:pPr>
      <w:r>
        <w:t>“</w:t>
      </w:r>
      <w:r>
        <w:rPr>
          <w:rFonts w:hint="eastAsia"/>
        </w:rPr>
        <w:t>账户</w:t>
      </w:r>
      <w:r>
        <w:t>管理</w:t>
      </w:r>
      <w:r>
        <w:t>”</w:t>
      </w:r>
      <w:r>
        <w:rPr>
          <w:rFonts w:hint="eastAsia"/>
        </w:rPr>
        <w:t>提供</w:t>
      </w:r>
      <w:r>
        <w:t>账户的一览表（</w:t>
      </w:r>
      <w:r>
        <w:t>grid</w:t>
      </w:r>
      <w:r>
        <w:rPr>
          <w:rFonts w:hint="eastAsia"/>
        </w:rPr>
        <w:t>）</w:t>
      </w:r>
    </w:p>
    <w:p w14:paraId="1856B2AF" w14:textId="06E071E4" w:rsidR="006D35F4" w:rsidRDefault="006D35F4" w:rsidP="00053089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</w:t>
      </w:r>
      <w:commentRangeStart w:id="70"/>
      <w:r>
        <w:t>启用</w:t>
      </w:r>
      <w:commentRangeEnd w:id="70"/>
      <w:r w:rsidR="006B29A6">
        <w:rPr>
          <w:rStyle w:val="a4"/>
        </w:rPr>
        <w:commentReference w:id="70"/>
      </w:r>
      <w:r>
        <w:t>）</w:t>
      </w:r>
      <w:r w:rsidR="00F84D57">
        <w:rPr>
          <w:rFonts w:hint="eastAsia"/>
        </w:rPr>
        <w:t>、</w:t>
      </w:r>
      <w:r w:rsidR="00F84D57">
        <w:t>账户</w:t>
      </w:r>
      <w:r w:rsidR="00F84D57">
        <w:rPr>
          <w:rFonts w:hint="eastAsia"/>
        </w:rPr>
        <w:t>移交</w:t>
      </w:r>
      <w:r w:rsidR="00F84D57">
        <w:t>、详情、刷新、筛选、导出、打印</w:t>
      </w:r>
      <w:r>
        <w:t>”</w:t>
      </w:r>
    </w:p>
    <w:p w14:paraId="5111A356" w14:textId="77777777" w:rsidR="006D35F4" w:rsidRDefault="006D35F4" w:rsidP="00053089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账户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7.1.1</w:t>
      </w:r>
    </w:p>
    <w:p w14:paraId="2CB40A30" w14:textId="77777777" w:rsidR="006D35F4" w:rsidRDefault="006D35F4" w:rsidP="00053089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账户</w:t>
      </w:r>
      <w:r>
        <w:t>”</w:t>
      </w:r>
      <w:r>
        <w:rPr>
          <w:rFonts w:hint="eastAsia"/>
        </w:rPr>
        <w:t>的</w:t>
      </w:r>
      <w:r>
        <w:t>提示框，确定后该账户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>
        <w:t>账户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 w:rsidR="00BA2ADB">
        <w:rPr>
          <w:rFonts w:hint="eastAsia"/>
        </w:rPr>
        <w:t>该</w:t>
      </w:r>
      <w:r w:rsidR="00BA2ADB">
        <w:t>账户</w:t>
      </w:r>
    </w:p>
    <w:p w14:paraId="11F79527" w14:textId="77777777" w:rsidR="00BA2ADB" w:rsidRDefault="00BA2ADB" w:rsidP="00053089">
      <w:pPr>
        <w:pStyle w:val="a7"/>
        <w:numPr>
          <w:ilvl w:val="0"/>
          <w:numId w:val="28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账户</w:t>
      </w:r>
      <w:r>
        <w:t>“</w:t>
      </w:r>
    </w:p>
    <w:p w14:paraId="2412E295" w14:textId="71C688A3" w:rsidR="00D6139B" w:rsidRDefault="00D6139B" w:rsidP="00053089">
      <w:pPr>
        <w:pStyle w:val="a7"/>
        <w:numPr>
          <w:ilvl w:val="0"/>
          <w:numId w:val="28"/>
        </w:numPr>
        <w:ind w:firstLineChars="0"/>
      </w:pPr>
      <w:r>
        <w:t>“</w:t>
      </w:r>
      <w:r>
        <w:t>详情</w:t>
      </w:r>
      <w:r>
        <w:t>”</w:t>
      </w:r>
      <w:r>
        <w:t>点击后会出现该条信息的详细</w:t>
      </w:r>
      <w:r>
        <w:rPr>
          <w:rFonts w:hint="eastAsia"/>
        </w:rPr>
        <w:t>信息</w:t>
      </w:r>
      <w:r w:rsidR="0056222A">
        <w:rPr>
          <w:rFonts w:hint="eastAsia"/>
        </w:rPr>
        <w:t>，</w:t>
      </w:r>
      <w:r w:rsidR="0056222A">
        <w:t>详情见</w:t>
      </w:r>
      <w:r w:rsidR="0056222A">
        <w:rPr>
          <w:rFonts w:hint="eastAsia"/>
        </w:rPr>
        <w:t>UI</w:t>
      </w:r>
      <w:r w:rsidR="008A11E3">
        <w:t>7.1.2</w:t>
      </w:r>
    </w:p>
    <w:p w14:paraId="038B3C82" w14:textId="77777777" w:rsidR="00D6139B" w:rsidRDefault="00D6139B" w:rsidP="00053089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t>“</w:t>
      </w:r>
      <w:r>
        <w:t>刷新</w:t>
      </w:r>
      <w:r>
        <w:t>”</w:t>
      </w:r>
      <w:r>
        <w:t>点击后会刷新</w:t>
      </w:r>
      <w:r>
        <w:rPr>
          <w:rFonts w:hint="eastAsia"/>
        </w:rPr>
        <w:t>grid</w:t>
      </w:r>
    </w:p>
    <w:p w14:paraId="0F9CFA8E" w14:textId="20329405" w:rsidR="00D6139B" w:rsidRDefault="00D6139B" w:rsidP="00053089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t>“</w:t>
      </w:r>
      <w:r>
        <w:t>筛选</w:t>
      </w:r>
      <w:r>
        <w:t>”</w:t>
      </w:r>
      <w:r>
        <w:t>点击后会弹出筛选条件的对话盒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</w:t>
      </w:r>
      <w:r w:rsidR="0056222A">
        <w:t>7</w:t>
      </w:r>
      <w:r w:rsidR="0056222A">
        <w:rPr>
          <w:rFonts w:hint="eastAsia"/>
        </w:rPr>
        <w:t>.1</w:t>
      </w:r>
      <w:r w:rsidR="0056222A">
        <w:t>.3</w:t>
      </w:r>
    </w:p>
    <w:p w14:paraId="1444DD53" w14:textId="77777777" w:rsidR="00D6139B" w:rsidRDefault="00D6139B" w:rsidP="00053089">
      <w:pPr>
        <w:pStyle w:val="a7"/>
        <w:numPr>
          <w:ilvl w:val="0"/>
          <w:numId w:val="28"/>
        </w:numPr>
        <w:ind w:firstLineChars="0"/>
      </w:pPr>
      <w:r>
        <w:t>“</w:t>
      </w:r>
      <w:r>
        <w:t>导出</w:t>
      </w:r>
      <w:r>
        <w:t>”</w:t>
      </w:r>
      <w:r>
        <w:t>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导出为</w:t>
      </w:r>
      <w:r>
        <w:rPr>
          <w:rFonts w:hint="eastAsia"/>
        </w:rPr>
        <w:t>excel</w:t>
      </w:r>
      <w:r>
        <w:rPr>
          <w:rFonts w:hint="eastAsia"/>
        </w:rPr>
        <w:t>文件，</w:t>
      </w:r>
      <w:r>
        <w:t>保存在本地</w:t>
      </w:r>
    </w:p>
    <w:p w14:paraId="399F7CCF" w14:textId="6E47E6E2" w:rsidR="009F5E49" w:rsidRDefault="00D6139B" w:rsidP="00053089">
      <w:pPr>
        <w:pStyle w:val="a7"/>
        <w:numPr>
          <w:ilvl w:val="0"/>
          <w:numId w:val="28"/>
        </w:numPr>
        <w:ind w:firstLineChars="0"/>
        <w:rPr>
          <w:rFonts w:hint="eastAsia"/>
        </w:rPr>
      </w:pPr>
      <w:r>
        <w:t>“</w:t>
      </w:r>
      <w:r>
        <w:t>打印</w:t>
      </w:r>
      <w:r>
        <w:t>”</w:t>
      </w:r>
      <w:r>
        <w:t>点击后会将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的信息打印出来</w:t>
      </w:r>
    </w:p>
    <w:p w14:paraId="3683D383" w14:textId="77777777" w:rsidR="005F2DDE" w:rsidRDefault="005F2DDE" w:rsidP="005F2DDE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7A5618E9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1" w:name="_Toc44720428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71"/>
    </w:p>
    <w:p w14:paraId="5406980E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C044334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A92EDDE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21BC3E88" w14:textId="77777777" w:rsidR="005F2DDE" w:rsidRDefault="009C719A" w:rsidP="005F2DDE">
      <w:pPr>
        <w:rPr>
          <w:szCs w:val="21"/>
        </w:rPr>
      </w:pPr>
      <w:r w:rsidRPr="009C719A">
        <w:rPr>
          <w:noProof/>
          <w:szCs w:val="21"/>
        </w:rPr>
        <w:drawing>
          <wp:inline distT="0" distB="0" distL="0" distR="0" wp14:anchorId="3B6C233D" wp14:editId="3E90AC88">
            <wp:extent cx="5274310" cy="2763134"/>
            <wp:effectExtent l="0" t="0" r="2540" b="0"/>
            <wp:docPr id="71" name="图片 71" descr="F:\works\内网通接受文件\汪妍\账户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works\内网通接受文件\汪妍\账户设立.pn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7BBED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CB148BE" w14:textId="77777777" w:rsidR="005F2DDE" w:rsidRDefault="005F2DDE" w:rsidP="00053089">
      <w:pPr>
        <w:pStyle w:val="a7"/>
        <w:numPr>
          <w:ilvl w:val="0"/>
          <w:numId w:val="3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行</w:t>
      </w:r>
      <w:r>
        <w:rPr>
          <w:szCs w:val="21"/>
        </w:rPr>
        <w:t>”</w:t>
      </w:r>
      <w:r>
        <w:rPr>
          <w:szCs w:val="21"/>
        </w:rPr>
        <w:t>填写开户的银行，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不可为空</w:t>
      </w:r>
    </w:p>
    <w:p w14:paraId="58406C1A" w14:textId="77777777" w:rsidR="005F2DDE" w:rsidRDefault="005F2DDE" w:rsidP="00053089">
      <w:pPr>
        <w:pStyle w:val="a7"/>
        <w:numPr>
          <w:ilvl w:val="0"/>
          <w:numId w:val="3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支行</w:t>
      </w:r>
      <w:r>
        <w:rPr>
          <w:szCs w:val="21"/>
        </w:rPr>
        <w:t>地址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、不可为空</w:t>
      </w:r>
    </w:p>
    <w:p w14:paraId="3A7FFB6F" w14:textId="77777777" w:rsidR="005F2DDE" w:rsidRDefault="005F2DDE" w:rsidP="00053089">
      <w:pPr>
        <w:pStyle w:val="a7"/>
        <w:numPr>
          <w:ilvl w:val="0"/>
          <w:numId w:val="3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名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公司名称，不可为空</w:t>
      </w:r>
    </w:p>
    <w:p w14:paraId="5ADDB0EE" w14:textId="77777777" w:rsidR="005F2DDE" w:rsidRDefault="005F2DDE" w:rsidP="00053089">
      <w:pPr>
        <w:pStyle w:val="a7"/>
        <w:numPr>
          <w:ilvl w:val="0"/>
          <w:numId w:val="3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账号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账号，只可输入数字，不可为空</w:t>
      </w:r>
    </w:p>
    <w:p w14:paraId="05D991FA" w14:textId="77777777" w:rsidR="005F2DDE" w:rsidRDefault="005F2DDE" w:rsidP="00053089">
      <w:pPr>
        <w:pStyle w:val="a7"/>
        <w:numPr>
          <w:ilvl w:val="0"/>
          <w:numId w:val="3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开户日期</w:t>
      </w:r>
      <w:r>
        <w:rPr>
          <w:szCs w:val="21"/>
        </w:rPr>
        <w:t>”</w:t>
      </w:r>
      <w:r>
        <w:rPr>
          <w:rFonts w:hint="eastAsia"/>
          <w:szCs w:val="21"/>
        </w:rPr>
        <w:t>使用时间</w:t>
      </w:r>
      <w:r>
        <w:rPr>
          <w:szCs w:val="21"/>
        </w:rPr>
        <w:t>控件制作，不可为空</w:t>
      </w:r>
    </w:p>
    <w:p w14:paraId="06C1CC6F" w14:textId="77777777" w:rsidR="005F2DDE" w:rsidRPr="005F2DDE" w:rsidRDefault="005F2DDE" w:rsidP="005F2DDE">
      <w:pPr>
        <w:rPr>
          <w:szCs w:val="21"/>
        </w:rPr>
      </w:pPr>
    </w:p>
    <w:p w14:paraId="53CC8308" w14:textId="77777777" w:rsidR="005F2DDE" w:rsidRDefault="005F2DDE" w:rsidP="002D197D"/>
    <w:p w14:paraId="67CBB966" w14:textId="77777777" w:rsidR="005F2DDE" w:rsidRDefault="005F2DDE" w:rsidP="002D197D"/>
    <w:p w14:paraId="0D9462B0" w14:textId="77777777" w:rsidR="009C719A" w:rsidRDefault="009C719A" w:rsidP="002D197D"/>
    <w:p w14:paraId="109AAB3E" w14:textId="77777777" w:rsidR="009C719A" w:rsidRDefault="009C719A" w:rsidP="002D197D"/>
    <w:p w14:paraId="18A830EF" w14:textId="77777777" w:rsidR="009C719A" w:rsidRDefault="009C719A" w:rsidP="002D197D"/>
    <w:p w14:paraId="0769F846" w14:textId="77777777" w:rsidR="009C719A" w:rsidRDefault="009C719A" w:rsidP="002D197D"/>
    <w:p w14:paraId="076658CB" w14:textId="77777777" w:rsidR="009C719A" w:rsidRDefault="009C719A" w:rsidP="002D197D"/>
    <w:p w14:paraId="7C692288" w14:textId="77777777" w:rsidR="009C719A" w:rsidRDefault="009C719A" w:rsidP="002D197D"/>
    <w:p w14:paraId="685EC3D9" w14:textId="77777777" w:rsidR="009C719A" w:rsidRDefault="009C719A" w:rsidP="002D197D"/>
    <w:p w14:paraId="168C5332" w14:textId="77777777" w:rsidR="009C719A" w:rsidRDefault="009C719A" w:rsidP="002D197D"/>
    <w:p w14:paraId="20606634" w14:textId="77777777" w:rsidR="009C719A" w:rsidRDefault="009C719A" w:rsidP="002D197D"/>
    <w:p w14:paraId="2D3DA5D8" w14:textId="77777777" w:rsidR="009C719A" w:rsidRDefault="009C719A" w:rsidP="002D197D"/>
    <w:p w14:paraId="311017DA" w14:textId="77777777" w:rsidR="009C719A" w:rsidRDefault="009C719A" w:rsidP="002D197D"/>
    <w:p w14:paraId="516FCB81" w14:textId="77777777" w:rsidR="009C719A" w:rsidRDefault="009C719A" w:rsidP="002D197D"/>
    <w:p w14:paraId="48DEEE60" w14:textId="77777777" w:rsidR="009C719A" w:rsidRDefault="009C719A" w:rsidP="002D197D"/>
    <w:p w14:paraId="2B6BC2E6" w14:textId="77777777" w:rsidR="009C719A" w:rsidRDefault="009C719A" w:rsidP="002D197D"/>
    <w:p w14:paraId="6020CC37" w14:textId="77777777" w:rsidR="009C719A" w:rsidRDefault="009C719A" w:rsidP="002D197D"/>
    <w:p w14:paraId="654751F0" w14:textId="77777777" w:rsidR="009C719A" w:rsidRDefault="009C719A" w:rsidP="002D197D"/>
    <w:p w14:paraId="7C1F5CF8" w14:textId="0D6EEEAF" w:rsidR="009C719A" w:rsidRDefault="009C719A" w:rsidP="009C719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 w:rsidR="0056222A">
        <w:t>.2</w:t>
      </w:r>
    </w:p>
    <w:p w14:paraId="5A3E8ECD" w14:textId="77777777" w:rsidR="009C719A" w:rsidRPr="005B4C4E" w:rsidRDefault="009C719A" w:rsidP="009C719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2" w:name="_Toc44720428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  <w:bookmarkEnd w:id="72"/>
    </w:p>
    <w:p w14:paraId="2CF9404A" w14:textId="77777777" w:rsidR="009C719A" w:rsidRPr="00803F3E" w:rsidRDefault="009C719A" w:rsidP="009C719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1242D59" w14:textId="77777777" w:rsidR="009C719A" w:rsidRDefault="009C719A" w:rsidP="009C719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3ECA0B4" w14:textId="77777777" w:rsidR="009C719A" w:rsidRDefault="009C719A" w:rsidP="009C719A">
      <w:r>
        <w:rPr>
          <w:rFonts w:hint="eastAsia"/>
        </w:rPr>
        <w:t>设计日期：</w:t>
      </w:r>
      <w:r>
        <w:t>2016-03-25</w:t>
      </w:r>
    </w:p>
    <w:p w14:paraId="77DDC61F" w14:textId="77777777" w:rsidR="009C719A" w:rsidRDefault="009C719A" w:rsidP="009C719A">
      <w:pPr>
        <w:rPr>
          <w:szCs w:val="21"/>
        </w:rPr>
      </w:pPr>
      <w:r w:rsidRPr="009C719A">
        <w:rPr>
          <w:noProof/>
          <w:szCs w:val="21"/>
        </w:rPr>
        <w:drawing>
          <wp:inline distT="0" distB="0" distL="0" distR="0" wp14:anchorId="4F37C149" wp14:editId="28FEEC3B">
            <wp:extent cx="5274310" cy="2763134"/>
            <wp:effectExtent l="0" t="0" r="2540" b="0"/>
            <wp:docPr id="70" name="图片 70" descr="F:\works\内网通接受文件\汪妍\账户查询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works\内网通接受文件\汪妍\账户查询(1)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67DF6" w14:textId="77777777" w:rsidR="009C719A" w:rsidRDefault="009C719A" w:rsidP="009C719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E1B1305" w14:textId="77777777" w:rsidR="009C719A" w:rsidRPr="009C719A" w:rsidRDefault="009C719A" w:rsidP="00053089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文本</w:t>
      </w:r>
      <w:r>
        <w:t>不可编辑</w:t>
      </w:r>
    </w:p>
    <w:p w14:paraId="0FB579B1" w14:textId="77777777" w:rsidR="009C719A" w:rsidRDefault="009C719A" w:rsidP="002D197D"/>
    <w:p w14:paraId="400A2ABB" w14:textId="77777777" w:rsidR="009C719A" w:rsidRDefault="009C719A" w:rsidP="002D197D"/>
    <w:p w14:paraId="7726842E" w14:textId="77777777" w:rsidR="00D6139B" w:rsidRDefault="00D6139B" w:rsidP="002D197D"/>
    <w:p w14:paraId="1BA9C55C" w14:textId="77777777" w:rsidR="00D6139B" w:rsidRDefault="00D6139B" w:rsidP="002D197D"/>
    <w:p w14:paraId="57715B85" w14:textId="77777777" w:rsidR="00AC2D67" w:rsidRDefault="00AC2D67" w:rsidP="002D197D"/>
    <w:p w14:paraId="32D0DB0E" w14:textId="77777777" w:rsidR="00AC2D67" w:rsidRDefault="00AC2D67" w:rsidP="002D197D"/>
    <w:p w14:paraId="1170647B" w14:textId="77777777" w:rsidR="00AC2D67" w:rsidRDefault="00AC2D67" w:rsidP="002D197D"/>
    <w:p w14:paraId="1FCB8599" w14:textId="77777777" w:rsidR="00AC2D67" w:rsidRDefault="00AC2D67" w:rsidP="002D197D"/>
    <w:p w14:paraId="5DD0F9EC" w14:textId="77777777" w:rsidR="00AC2D67" w:rsidRDefault="00AC2D67" w:rsidP="002D197D"/>
    <w:p w14:paraId="3510CD8B" w14:textId="77777777" w:rsidR="00AC2D67" w:rsidRDefault="00AC2D67" w:rsidP="002D197D"/>
    <w:p w14:paraId="60AA1C2B" w14:textId="77777777" w:rsidR="00AC2D67" w:rsidRDefault="00AC2D67" w:rsidP="002D197D"/>
    <w:p w14:paraId="7907932E" w14:textId="77777777" w:rsidR="00AC2D67" w:rsidRDefault="00AC2D67" w:rsidP="002D197D"/>
    <w:p w14:paraId="32A64BB1" w14:textId="77777777" w:rsidR="00AC2D67" w:rsidRDefault="00AC2D67" w:rsidP="002D197D"/>
    <w:p w14:paraId="30B28212" w14:textId="77777777" w:rsidR="00AC2D67" w:rsidRDefault="00AC2D67" w:rsidP="002D197D"/>
    <w:p w14:paraId="4B34ABEE" w14:textId="77777777" w:rsidR="00AC2D67" w:rsidRDefault="00AC2D67" w:rsidP="002D197D"/>
    <w:p w14:paraId="3EB49690" w14:textId="77777777" w:rsidR="00AC2D67" w:rsidRDefault="00AC2D67" w:rsidP="002D197D"/>
    <w:p w14:paraId="3100E8A2" w14:textId="77777777" w:rsidR="00AC2D67" w:rsidRDefault="00AC2D67" w:rsidP="002D197D"/>
    <w:p w14:paraId="0AE94BEC" w14:textId="77777777" w:rsidR="00AC2D67" w:rsidRDefault="00AC2D67" w:rsidP="002D197D"/>
    <w:p w14:paraId="331251A3" w14:textId="77777777" w:rsidR="00AC2D67" w:rsidRDefault="00AC2D67" w:rsidP="002D197D"/>
    <w:p w14:paraId="60D296D5" w14:textId="77777777" w:rsidR="00AC2D67" w:rsidRDefault="00AC2D67" w:rsidP="002D197D"/>
    <w:p w14:paraId="09F14133" w14:textId="77777777" w:rsidR="00AC2D67" w:rsidRDefault="00AC2D67" w:rsidP="002D197D"/>
    <w:p w14:paraId="075EF083" w14:textId="77777777" w:rsidR="00AC2D67" w:rsidRDefault="00AC2D67" w:rsidP="002D197D">
      <w:pPr>
        <w:rPr>
          <w:rFonts w:hint="eastAsia"/>
        </w:rPr>
      </w:pPr>
    </w:p>
    <w:p w14:paraId="611620F2" w14:textId="77777777" w:rsidR="005F2DDE" w:rsidRDefault="005F2DDE" w:rsidP="002D197D"/>
    <w:p w14:paraId="60B4E697" w14:textId="7DF8E0B9" w:rsidR="003A4151" w:rsidRDefault="003A4151" w:rsidP="003A4151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 w:rsidR="0056222A">
        <w:t>.3</w:t>
      </w:r>
    </w:p>
    <w:p w14:paraId="16FF161C" w14:textId="48D71734" w:rsidR="003A4151" w:rsidRPr="005B4C4E" w:rsidRDefault="003A4151" w:rsidP="003A415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筛选</w:t>
      </w:r>
    </w:p>
    <w:p w14:paraId="52FFEF30" w14:textId="77777777" w:rsidR="003A4151" w:rsidRPr="00803F3E" w:rsidRDefault="003A4151" w:rsidP="003A415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F87D510" w14:textId="77777777" w:rsidR="003A4151" w:rsidRDefault="003A4151" w:rsidP="003A415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9058B5F" w14:textId="77777777" w:rsidR="003A4151" w:rsidRDefault="003A4151" w:rsidP="003A4151">
      <w:r>
        <w:rPr>
          <w:rFonts w:hint="eastAsia"/>
        </w:rPr>
        <w:t>设计日期：</w:t>
      </w:r>
      <w:r>
        <w:t>2016-03-25</w:t>
      </w:r>
    </w:p>
    <w:p w14:paraId="44C09D12" w14:textId="326FDDB2" w:rsidR="003A4151" w:rsidRDefault="003A4151" w:rsidP="003A4151">
      <w:pPr>
        <w:rPr>
          <w:szCs w:val="21"/>
        </w:rPr>
      </w:pPr>
      <w:r>
        <w:rPr>
          <w:noProof/>
        </w:rPr>
        <w:drawing>
          <wp:inline distT="0" distB="0" distL="0" distR="0" wp14:anchorId="0898C8FD" wp14:editId="3B240E92">
            <wp:extent cx="5274310" cy="25253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ADC07" w14:textId="4AF3F5AA" w:rsidR="00411A81" w:rsidRDefault="003A4151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C245E7E" w14:textId="30FB8561" w:rsidR="00D6139B" w:rsidRDefault="00D6139B" w:rsidP="00053089">
      <w:pPr>
        <w:pStyle w:val="a7"/>
        <w:numPr>
          <w:ilvl w:val="0"/>
          <w:numId w:val="4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行</w:t>
      </w:r>
      <w:r>
        <w:rPr>
          <w:szCs w:val="21"/>
        </w:rPr>
        <w:t>”</w:t>
      </w:r>
      <w:r>
        <w:rPr>
          <w:szCs w:val="21"/>
        </w:rPr>
        <w:t>使用</w:t>
      </w:r>
      <w:r>
        <w:rPr>
          <w:szCs w:val="21"/>
        </w:rPr>
        <w:t>combox</w:t>
      </w:r>
      <w:r>
        <w:rPr>
          <w:rFonts w:hint="eastAsia"/>
          <w:szCs w:val="21"/>
        </w:rPr>
        <w:t>制作</w:t>
      </w:r>
    </w:p>
    <w:p w14:paraId="3C3899B4" w14:textId="70C4BFC5" w:rsidR="00D6139B" w:rsidRDefault="00D6139B" w:rsidP="00053089">
      <w:pPr>
        <w:pStyle w:val="a7"/>
        <w:numPr>
          <w:ilvl w:val="0"/>
          <w:numId w:val="4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时间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r>
        <w:rPr>
          <w:szCs w:val="21"/>
        </w:rPr>
        <w:t>时间控件制作</w:t>
      </w:r>
    </w:p>
    <w:p w14:paraId="46FDE8FE" w14:textId="52879D21" w:rsidR="00D6139B" w:rsidRDefault="00D6139B" w:rsidP="00053089">
      <w:pPr>
        <w:pStyle w:val="a7"/>
        <w:numPr>
          <w:ilvl w:val="0"/>
          <w:numId w:val="4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地址</w:t>
      </w:r>
      <w:r w:rsidR="003D578F">
        <w:rPr>
          <w:szCs w:val="21"/>
        </w:rPr>
        <w:t>”</w:t>
      </w:r>
      <w:r w:rsidR="003D578F">
        <w:rPr>
          <w:rFonts w:hint="eastAsia"/>
          <w:szCs w:val="21"/>
        </w:rPr>
        <w:t>使用</w:t>
      </w:r>
      <w:r w:rsidR="003D578F">
        <w:rPr>
          <w:szCs w:val="21"/>
        </w:rPr>
        <w:t>开户地址来筛选</w:t>
      </w:r>
    </w:p>
    <w:p w14:paraId="712278F7" w14:textId="3290F458" w:rsidR="003D578F" w:rsidRDefault="003D578F" w:rsidP="00053089">
      <w:pPr>
        <w:pStyle w:val="a7"/>
        <w:numPr>
          <w:ilvl w:val="0"/>
          <w:numId w:val="4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卡号</w:t>
      </w:r>
      <w:r>
        <w:rPr>
          <w:szCs w:val="21"/>
        </w:rPr>
        <w:t>”</w:t>
      </w:r>
      <w:r>
        <w:rPr>
          <w:rFonts w:hint="eastAsia"/>
          <w:szCs w:val="21"/>
        </w:rPr>
        <w:t>可以</w:t>
      </w:r>
      <w:r>
        <w:rPr>
          <w:szCs w:val="21"/>
        </w:rPr>
        <w:t>根据</w:t>
      </w:r>
      <w:r>
        <w:rPr>
          <w:rFonts w:hint="eastAsia"/>
          <w:szCs w:val="21"/>
        </w:rPr>
        <w:t>卡号</w:t>
      </w:r>
      <w:r>
        <w:rPr>
          <w:szCs w:val="21"/>
        </w:rPr>
        <w:t>来筛选</w:t>
      </w:r>
    </w:p>
    <w:p w14:paraId="7DFAB153" w14:textId="4247A549" w:rsidR="003D578F" w:rsidRPr="00D6139B" w:rsidRDefault="003D578F" w:rsidP="00053089">
      <w:pPr>
        <w:pStyle w:val="a7"/>
        <w:numPr>
          <w:ilvl w:val="0"/>
          <w:numId w:val="46"/>
        </w:numPr>
        <w:ind w:firstLineChars="0"/>
        <w:rPr>
          <w:rFonts w:hint="eastAsia"/>
          <w:szCs w:val="21"/>
        </w:rPr>
      </w:pPr>
      <w:r>
        <w:rPr>
          <w:szCs w:val="21"/>
        </w:rPr>
        <w:t>“</w:t>
      </w:r>
      <w:r>
        <w:rPr>
          <w:szCs w:val="21"/>
        </w:rPr>
        <w:t>账户类型</w:t>
      </w:r>
      <w:r>
        <w:rPr>
          <w:szCs w:val="21"/>
        </w:rPr>
        <w:t>”</w:t>
      </w:r>
      <w:r>
        <w:rPr>
          <w:szCs w:val="21"/>
        </w:rPr>
        <w:t>使用账户类型来筛选，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</w:p>
    <w:p w14:paraId="3AD7B28A" w14:textId="77777777" w:rsidR="00411A81" w:rsidRDefault="00411A81" w:rsidP="002D197D"/>
    <w:p w14:paraId="7FE9223C" w14:textId="77777777" w:rsidR="00411A81" w:rsidRDefault="00411A81" w:rsidP="002D197D"/>
    <w:p w14:paraId="2DD34A4A" w14:textId="77777777" w:rsidR="00411A81" w:rsidRDefault="00411A81" w:rsidP="002D197D"/>
    <w:p w14:paraId="1DD5C157" w14:textId="77777777" w:rsidR="00411A81" w:rsidRDefault="00411A81" w:rsidP="002D197D"/>
    <w:p w14:paraId="2C66F2E2" w14:textId="77777777" w:rsidR="00411A81" w:rsidRDefault="00411A81" w:rsidP="002D197D"/>
    <w:p w14:paraId="04809E7F" w14:textId="77777777" w:rsidR="00411A81" w:rsidRDefault="00411A81" w:rsidP="002D197D"/>
    <w:p w14:paraId="554D322C" w14:textId="77777777" w:rsidR="00411A81" w:rsidRDefault="00411A81" w:rsidP="002D197D"/>
    <w:p w14:paraId="0D8A9921" w14:textId="77777777" w:rsidR="00411A81" w:rsidRDefault="00411A81" w:rsidP="002D197D"/>
    <w:p w14:paraId="192143FC" w14:textId="77777777" w:rsidR="00411A81" w:rsidRDefault="00411A81" w:rsidP="002D197D"/>
    <w:p w14:paraId="2C39C87B" w14:textId="77777777" w:rsidR="00411A81" w:rsidRDefault="00411A81" w:rsidP="002D197D"/>
    <w:p w14:paraId="3FCCD76C" w14:textId="77777777" w:rsidR="00411A81" w:rsidRDefault="00411A81" w:rsidP="002D197D"/>
    <w:p w14:paraId="307121AD" w14:textId="77777777" w:rsidR="00411A81" w:rsidRDefault="00411A81" w:rsidP="002D197D"/>
    <w:p w14:paraId="7F25C2B6" w14:textId="77777777" w:rsidR="00411A81" w:rsidRDefault="00411A81" w:rsidP="002D197D"/>
    <w:p w14:paraId="66ABAA4A" w14:textId="77777777" w:rsidR="00411A81" w:rsidRDefault="00411A81" w:rsidP="002D197D"/>
    <w:p w14:paraId="62B0C18E" w14:textId="77777777" w:rsidR="00411A81" w:rsidRDefault="00411A81" w:rsidP="002D197D"/>
    <w:p w14:paraId="31FE5B46" w14:textId="77777777" w:rsidR="00411A81" w:rsidRDefault="00411A81" w:rsidP="002D197D"/>
    <w:p w14:paraId="06005B7C" w14:textId="77777777" w:rsidR="00411A81" w:rsidRDefault="00411A81" w:rsidP="002D197D"/>
    <w:p w14:paraId="56C2495C" w14:textId="77777777" w:rsidR="00411A81" w:rsidRDefault="00411A81" w:rsidP="002D197D"/>
    <w:p w14:paraId="5B051C95" w14:textId="77777777" w:rsidR="00D6139B" w:rsidRDefault="00D6139B" w:rsidP="002D197D"/>
    <w:p w14:paraId="768539CB" w14:textId="77777777" w:rsidR="00411A81" w:rsidRDefault="00411A81" w:rsidP="002D197D">
      <w:pPr>
        <w:rPr>
          <w:rFonts w:hint="eastAsia"/>
        </w:rPr>
      </w:pPr>
    </w:p>
    <w:p w14:paraId="700705BF" w14:textId="77777777" w:rsidR="00BA2ADB" w:rsidRDefault="00BA2ADB" w:rsidP="00BA2ADB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</w:p>
    <w:p w14:paraId="58746AE5" w14:textId="77777777" w:rsidR="00BA2ADB" w:rsidRPr="005B4C4E" w:rsidRDefault="00BA2ADB" w:rsidP="00BA2AD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3" w:name="_Toc44720428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bookmarkEnd w:id="73"/>
    </w:p>
    <w:p w14:paraId="0535AC6F" w14:textId="77777777" w:rsidR="00BA2ADB" w:rsidRPr="00803F3E" w:rsidRDefault="00BA2ADB" w:rsidP="00BA2AD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724DE9C" w14:textId="77777777" w:rsidR="00BA2ADB" w:rsidRDefault="00BA2ADB" w:rsidP="00BA2AD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C7D0107" w14:textId="77777777" w:rsidR="00BA2ADB" w:rsidRDefault="00BA2ADB" w:rsidP="00BA2ADB">
      <w:r>
        <w:rPr>
          <w:rFonts w:hint="eastAsia"/>
        </w:rPr>
        <w:t>设计日期：</w:t>
      </w:r>
      <w:r>
        <w:t>2016-03-</w:t>
      </w:r>
      <w:commentRangeStart w:id="74"/>
      <w:r>
        <w:t>25</w:t>
      </w:r>
      <w:commentRangeEnd w:id="74"/>
      <w:r w:rsidR="006B29A6">
        <w:rPr>
          <w:rStyle w:val="a4"/>
        </w:rPr>
        <w:commentReference w:id="74"/>
      </w:r>
    </w:p>
    <w:p w14:paraId="429D5B36" w14:textId="77777777" w:rsidR="00BA2ADB" w:rsidRDefault="00411A81" w:rsidP="00BA2ADB">
      <w:pPr>
        <w:rPr>
          <w:szCs w:val="21"/>
        </w:rPr>
      </w:pPr>
      <w:r w:rsidRPr="00411A81">
        <w:rPr>
          <w:noProof/>
          <w:szCs w:val="21"/>
        </w:rPr>
        <w:drawing>
          <wp:inline distT="0" distB="0" distL="0" distR="0" wp14:anchorId="56B95DB0" wp14:editId="204C0301">
            <wp:extent cx="5274310" cy="2856918"/>
            <wp:effectExtent l="0" t="0" r="2540" b="635"/>
            <wp:docPr id="72" name="图片 72" descr="F:\works\内网通接受文件\汪妍\财务设定-科目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F:\works\内网通接受文件\汪妍\财务设定-科目管理.png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0EF26" w14:textId="77777777" w:rsidR="00BA2ADB" w:rsidRPr="001C3453" w:rsidRDefault="00BA2ADB" w:rsidP="00BA2AD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9A3580C" w14:textId="77777777" w:rsidR="00BA2ADB" w:rsidRDefault="004B7E8A" w:rsidP="00053089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在树形</w:t>
      </w:r>
      <w:r>
        <w:t>结构中选中相应的科目右键点击会出现菜单包括</w:t>
      </w:r>
      <w:r>
        <w:t>”</w:t>
      </w:r>
      <w:r>
        <w:rPr>
          <w:rFonts w:hint="eastAsia"/>
        </w:rPr>
        <w:t>设立</w:t>
      </w:r>
      <w:r>
        <w:t>、</w:t>
      </w:r>
      <w:r>
        <w:rPr>
          <w:rFonts w:hint="eastAsia"/>
        </w:rPr>
        <w:t>编辑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3A75BCFF" w14:textId="77777777" w:rsidR="00BA2ADB" w:rsidRDefault="00BA2ADB" w:rsidP="00053089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 w:rsidR="00DB3743" w:rsidRPr="00DB3743">
        <w:rPr>
          <w:rFonts w:hint="eastAsia"/>
        </w:rPr>
        <w:t xml:space="preserve"> </w:t>
      </w:r>
      <w:r w:rsidR="00DB3743">
        <w:rPr>
          <w:rFonts w:hint="eastAsia"/>
        </w:rPr>
        <w:t>科目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 w:rsidR="00FC6A7A">
        <w:rPr>
          <w:rFonts w:hint="eastAsia"/>
        </w:rPr>
        <w:t>UI7.2.1</w:t>
      </w:r>
    </w:p>
    <w:p w14:paraId="51E0470C" w14:textId="77777777" w:rsidR="00574047" w:rsidRDefault="00574047" w:rsidP="00053089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科目</w:t>
      </w:r>
      <w:r>
        <w:t>编辑</w:t>
      </w:r>
      <w:r>
        <w:t>”</w:t>
      </w:r>
      <w:r>
        <w:rPr>
          <w:rFonts w:hint="eastAsia"/>
        </w:rPr>
        <w:t>的</w:t>
      </w:r>
      <w:r>
        <w:t>对话盒详情见</w:t>
      </w:r>
      <w:r>
        <w:rPr>
          <w:rFonts w:hint="eastAsia"/>
        </w:rPr>
        <w:t>UI7.2.2</w:t>
      </w:r>
    </w:p>
    <w:p w14:paraId="24126AFB" w14:textId="77777777" w:rsidR="00BA2ADB" w:rsidRDefault="00BA2ADB" w:rsidP="00053089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</w:t>
      </w:r>
      <w:r w:rsidR="00DB3743">
        <w:rPr>
          <w:rFonts w:hint="eastAsia"/>
        </w:rPr>
        <w:t>科目</w:t>
      </w:r>
      <w:r>
        <w:t>”</w:t>
      </w:r>
      <w:r>
        <w:rPr>
          <w:rFonts w:hint="eastAsia"/>
        </w:rPr>
        <w:t>的</w:t>
      </w:r>
      <w:r>
        <w:t>提示框，确定后该</w:t>
      </w:r>
      <w:r w:rsidR="00DB3743">
        <w:rPr>
          <w:rFonts w:hint="eastAsia"/>
        </w:rPr>
        <w:t>科目</w:t>
      </w:r>
      <w:r>
        <w:t>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 w:rsidR="00DB3743">
        <w:rPr>
          <w:rFonts w:hint="eastAsia"/>
        </w:rPr>
        <w:t>科目</w:t>
      </w:r>
      <w:r>
        <w:t>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>
        <w:rPr>
          <w:rFonts w:hint="eastAsia"/>
        </w:rPr>
        <w:t>该</w:t>
      </w:r>
      <w:r w:rsidR="00DB3743">
        <w:rPr>
          <w:rFonts w:hint="eastAsia"/>
        </w:rPr>
        <w:t>科目</w:t>
      </w:r>
    </w:p>
    <w:p w14:paraId="719EEDEE" w14:textId="77777777" w:rsidR="00BA2ADB" w:rsidRPr="006D35F4" w:rsidRDefault="00BA2ADB" w:rsidP="00053089">
      <w:pPr>
        <w:pStyle w:val="a7"/>
        <w:numPr>
          <w:ilvl w:val="0"/>
          <w:numId w:val="29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</w:t>
      </w:r>
      <w:r w:rsidR="00DB3743">
        <w:rPr>
          <w:rFonts w:hint="eastAsia"/>
        </w:rPr>
        <w:t>科目</w:t>
      </w:r>
      <w:r>
        <w:t>“</w:t>
      </w:r>
    </w:p>
    <w:p w14:paraId="791ABFFD" w14:textId="77777777" w:rsidR="00BA2ADB" w:rsidRDefault="00BA2ADB" w:rsidP="00053089">
      <w:pPr>
        <w:pStyle w:val="a7"/>
        <w:numPr>
          <w:ilvl w:val="0"/>
          <w:numId w:val="29"/>
        </w:numPr>
        <w:ind w:firstLineChars="0"/>
      </w:pPr>
    </w:p>
    <w:p w14:paraId="124448EB" w14:textId="77777777" w:rsidR="00C8265C" w:rsidRPr="00DB3743" w:rsidRDefault="00C8265C" w:rsidP="002D197D"/>
    <w:p w14:paraId="60AE2A86" w14:textId="77777777" w:rsidR="00C8265C" w:rsidRDefault="00C8265C" w:rsidP="002D197D"/>
    <w:p w14:paraId="14A237A4" w14:textId="77777777" w:rsidR="002A7028" w:rsidRDefault="002A7028" w:rsidP="002D197D"/>
    <w:p w14:paraId="2E3D43B4" w14:textId="77777777" w:rsidR="002A7028" w:rsidRDefault="002A7028" w:rsidP="002D197D"/>
    <w:p w14:paraId="7F5B21E9" w14:textId="77777777" w:rsidR="002A7028" w:rsidRDefault="002A7028" w:rsidP="002D197D"/>
    <w:p w14:paraId="6630D975" w14:textId="77777777" w:rsidR="002A7028" w:rsidRDefault="002A7028" w:rsidP="002D197D"/>
    <w:p w14:paraId="7B135A68" w14:textId="77777777" w:rsidR="002A7028" w:rsidRDefault="002A7028" w:rsidP="002D197D"/>
    <w:p w14:paraId="3080401E" w14:textId="77777777" w:rsidR="002A7028" w:rsidRDefault="002A7028" w:rsidP="002D197D"/>
    <w:p w14:paraId="43288DF3" w14:textId="77777777" w:rsidR="002A7028" w:rsidRDefault="009F5E49" w:rsidP="002D197D">
      <w:r>
        <w:t>‘</w:t>
      </w:r>
    </w:p>
    <w:p w14:paraId="05DA6EF5" w14:textId="77777777" w:rsidR="002A7028" w:rsidRDefault="002A7028" w:rsidP="002D197D"/>
    <w:p w14:paraId="27DF7204" w14:textId="77777777" w:rsidR="009F5E49" w:rsidRDefault="009F5E49" w:rsidP="002D197D"/>
    <w:p w14:paraId="4225C218" w14:textId="77777777" w:rsidR="009F5E49" w:rsidRDefault="009F5E49" w:rsidP="002D197D"/>
    <w:p w14:paraId="3D93E6DD" w14:textId="77777777" w:rsidR="009F5E49" w:rsidRDefault="009F5E49" w:rsidP="002D197D"/>
    <w:p w14:paraId="6E0C8573" w14:textId="77777777" w:rsidR="002A7028" w:rsidRDefault="002A7028" w:rsidP="002D197D"/>
    <w:p w14:paraId="71686C75" w14:textId="77777777" w:rsidR="003912AD" w:rsidRDefault="003912AD" w:rsidP="002D197D"/>
    <w:p w14:paraId="4E15C30F" w14:textId="77777777" w:rsidR="003912AD" w:rsidRDefault="003912AD" w:rsidP="002D197D"/>
    <w:p w14:paraId="33E8E859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1</w:t>
      </w:r>
    </w:p>
    <w:p w14:paraId="09266644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5" w:name="_Toc44720428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75"/>
    </w:p>
    <w:p w14:paraId="212E0091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CD8878C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D51400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1E6D0D82" w14:textId="0659DF0D" w:rsidR="005F2DDE" w:rsidRDefault="006C1B0B" w:rsidP="005F2DDE">
      <w:pPr>
        <w:rPr>
          <w:szCs w:val="21"/>
        </w:rPr>
      </w:pPr>
      <w:r>
        <w:rPr>
          <w:noProof/>
        </w:rPr>
        <w:drawing>
          <wp:inline distT="0" distB="0" distL="0" distR="0" wp14:anchorId="40CE9B69" wp14:editId="0B19F670">
            <wp:extent cx="5274310" cy="200596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BEEF8" w14:textId="77777777" w:rsidR="006B29A6" w:rsidRPr="006B29A6" w:rsidRDefault="006B29A6" w:rsidP="006B29A6">
      <w:pPr>
        <w:rPr>
          <w:color w:val="FF0000"/>
          <w:szCs w:val="21"/>
        </w:rPr>
      </w:pPr>
      <w:r w:rsidRPr="006B29A6">
        <w:rPr>
          <w:rFonts w:hint="eastAsia"/>
          <w:color w:val="FF0000"/>
          <w:szCs w:val="21"/>
        </w:rPr>
        <w:t>这个“目录名”应改为：“科目名称”，“上级目录”改成“上级科目”，“说明”改成“备注”</w:t>
      </w:r>
      <w:r>
        <w:rPr>
          <w:rFonts w:hint="eastAsia"/>
          <w:color w:val="FF0000"/>
          <w:szCs w:val="21"/>
        </w:rPr>
        <w:t>。下同。</w:t>
      </w:r>
    </w:p>
    <w:p w14:paraId="56FB8984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D77C9A" w14:textId="77777777" w:rsidR="00C8265C" w:rsidRDefault="002A7028" w:rsidP="00053089">
      <w:pPr>
        <w:pStyle w:val="a7"/>
        <w:numPr>
          <w:ilvl w:val="0"/>
          <w:numId w:val="31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r>
        <w:rPr>
          <w:rFonts w:hint="eastAsia"/>
        </w:rPr>
        <w:t>combox</w:t>
      </w:r>
      <w:r>
        <w:rPr>
          <w:rFonts w:hint="eastAsia"/>
        </w:rPr>
        <w:t>来制作</w:t>
      </w:r>
      <w:r>
        <w:t>，分为</w:t>
      </w:r>
      <w:r>
        <w:t>”</w:t>
      </w:r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  <w:r w:rsidR="004B7E8A">
        <w:rPr>
          <w:rFonts w:hint="eastAsia"/>
        </w:rPr>
        <w:t>,</w:t>
      </w:r>
      <w:r w:rsidR="004B7E8A">
        <w:rPr>
          <w:rFonts w:hint="eastAsia"/>
        </w:rPr>
        <w:t>如</w:t>
      </w:r>
      <w:r w:rsidR="004B7E8A">
        <w:t>有上级目录</w:t>
      </w:r>
      <w:r w:rsidR="004B7E8A">
        <w:rPr>
          <w:rFonts w:hint="eastAsia"/>
        </w:rPr>
        <w:t>则</w:t>
      </w:r>
      <w:r w:rsidR="004B7E8A">
        <w:t>会自动填写，并可以修改</w:t>
      </w:r>
      <w:r w:rsidR="00F415E5">
        <w:rPr>
          <w:rFonts w:hint="eastAsia"/>
        </w:rPr>
        <w:t>，</w:t>
      </w:r>
      <w:r w:rsidR="00F415E5">
        <w:t>不可为空</w:t>
      </w:r>
    </w:p>
    <w:p w14:paraId="07D3C5CA" w14:textId="3282D638" w:rsidR="004B7E8A" w:rsidRDefault="004B7E8A" w:rsidP="00053089">
      <w:pPr>
        <w:pStyle w:val="a7"/>
        <w:numPr>
          <w:ilvl w:val="0"/>
          <w:numId w:val="31"/>
        </w:numPr>
        <w:ind w:firstLineChars="0"/>
      </w:pPr>
      <w:r>
        <w:t>“</w:t>
      </w:r>
      <w:r>
        <w:rPr>
          <w:rFonts w:hint="eastAsia"/>
        </w:rPr>
        <w:t>上级</w:t>
      </w:r>
      <w:r w:rsidR="00AC2D67">
        <w:rPr>
          <w:rFonts w:hint="eastAsia"/>
        </w:rPr>
        <w:t>科目</w:t>
      </w:r>
      <w:r>
        <w:t>”</w:t>
      </w:r>
      <w:r>
        <w:rPr>
          <w:rFonts w:hint="eastAsia"/>
        </w:rPr>
        <w:t>如</w:t>
      </w:r>
      <w:r>
        <w:t>果选中目录</w:t>
      </w:r>
      <w:r>
        <w:rPr>
          <w:rFonts w:hint="eastAsia"/>
        </w:rPr>
        <w:t>具有</w:t>
      </w:r>
      <w:r>
        <w:t>上级目录，</w:t>
      </w:r>
      <w:r>
        <w:rPr>
          <w:rFonts w:hint="eastAsia"/>
        </w:rPr>
        <w:t>将会自动</w:t>
      </w:r>
      <w:r>
        <w:t>填写，并可以修改</w:t>
      </w:r>
      <w:r w:rsidR="00F415E5">
        <w:rPr>
          <w:rFonts w:hint="eastAsia"/>
        </w:rPr>
        <w:t>可为空</w:t>
      </w:r>
    </w:p>
    <w:p w14:paraId="62577F71" w14:textId="77777777" w:rsidR="004B7E8A" w:rsidRDefault="004B7E8A" w:rsidP="00053089">
      <w:pPr>
        <w:pStyle w:val="a7"/>
        <w:numPr>
          <w:ilvl w:val="0"/>
          <w:numId w:val="31"/>
        </w:numPr>
        <w:ind w:firstLineChars="0"/>
      </w:pPr>
      <w:r>
        <w:t>“</w:t>
      </w:r>
      <w:r>
        <w:rPr>
          <w:rFonts w:hint="eastAsia"/>
        </w:rPr>
        <w:t>目录名</w:t>
      </w:r>
      <w:r>
        <w:t>”</w:t>
      </w:r>
      <w:r>
        <w:rPr>
          <w:rFonts w:hint="eastAsia"/>
        </w:rPr>
        <w:t>新建</w:t>
      </w:r>
      <w:r>
        <w:t>科目的目录名</w:t>
      </w:r>
      <w:r w:rsidR="00F415E5">
        <w:rPr>
          <w:rFonts w:hint="eastAsia"/>
        </w:rPr>
        <w:t>，不可</w:t>
      </w:r>
      <w:r w:rsidR="00F415E5">
        <w:t>为空</w:t>
      </w:r>
    </w:p>
    <w:p w14:paraId="51C10092" w14:textId="77777777" w:rsidR="00F415E5" w:rsidRDefault="004B7E8A" w:rsidP="00053089">
      <w:pPr>
        <w:pStyle w:val="a7"/>
        <w:numPr>
          <w:ilvl w:val="0"/>
          <w:numId w:val="31"/>
        </w:numPr>
        <w:ind w:firstLineChars="0"/>
      </w:pPr>
      <w:r>
        <w:t>“</w:t>
      </w:r>
      <w:r>
        <w:rPr>
          <w:rFonts w:hint="eastAsia"/>
        </w:rPr>
        <w:t>设立</w:t>
      </w:r>
      <w:r>
        <w:t>时间</w:t>
      </w:r>
      <w:r>
        <w:t>”</w:t>
      </w:r>
      <w:r>
        <w:rPr>
          <w:rFonts w:hint="eastAsia"/>
        </w:rPr>
        <w:t>该</w:t>
      </w:r>
      <w:r>
        <w:t>科目的设立时间</w:t>
      </w:r>
      <w:r w:rsidR="00440B28">
        <w:rPr>
          <w:rFonts w:hint="eastAsia"/>
        </w:rPr>
        <w:t>，</w:t>
      </w:r>
      <w:r w:rsidR="00440B28">
        <w:t>使用时间控件制作</w:t>
      </w:r>
      <w:r w:rsidR="00F415E5">
        <w:rPr>
          <w:rFonts w:hint="eastAsia"/>
        </w:rPr>
        <w:t>，</w:t>
      </w:r>
      <w:r w:rsidR="00F415E5">
        <w:t>不可为空</w:t>
      </w:r>
    </w:p>
    <w:p w14:paraId="743FB7CE" w14:textId="547DD35F" w:rsidR="001C3453" w:rsidRDefault="004B7E8A" w:rsidP="00053089">
      <w:pPr>
        <w:pStyle w:val="a7"/>
        <w:numPr>
          <w:ilvl w:val="0"/>
          <w:numId w:val="31"/>
        </w:numPr>
        <w:ind w:firstLineChars="0"/>
      </w:pPr>
      <w:r>
        <w:t xml:space="preserve"> </w:t>
      </w:r>
      <w:r w:rsidR="00606DA5">
        <w:t>“</w:t>
      </w:r>
      <w:r w:rsidR="00A2145E">
        <w:rPr>
          <w:rFonts w:hint="eastAsia"/>
        </w:rPr>
        <w:t>备注</w:t>
      </w:r>
      <w:r w:rsidR="00606DA5">
        <w:t>”</w:t>
      </w:r>
      <w:r w:rsidR="00606DA5">
        <w:rPr>
          <w:rFonts w:hint="eastAsia"/>
        </w:rPr>
        <w:t>该</w:t>
      </w:r>
      <w:r w:rsidR="00606DA5">
        <w:t>科目的说明</w:t>
      </w:r>
      <w:r w:rsidR="00F415E5">
        <w:rPr>
          <w:rFonts w:hint="eastAsia"/>
        </w:rPr>
        <w:t>，</w:t>
      </w:r>
      <w:r w:rsidR="00F415E5">
        <w:t>可为空</w:t>
      </w:r>
    </w:p>
    <w:p w14:paraId="4B7B40B6" w14:textId="77777777" w:rsidR="001C3453" w:rsidRDefault="001C3453" w:rsidP="002D197D"/>
    <w:p w14:paraId="526E6F17" w14:textId="77777777" w:rsidR="00153A9F" w:rsidRDefault="00153A9F" w:rsidP="003912AD"/>
    <w:p w14:paraId="71A8B18D" w14:textId="77777777" w:rsidR="00153A9F" w:rsidRDefault="00153A9F" w:rsidP="003912AD"/>
    <w:p w14:paraId="6FB05326" w14:textId="77777777" w:rsidR="00153A9F" w:rsidRDefault="00153A9F" w:rsidP="003912AD"/>
    <w:p w14:paraId="5A72CC6B" w14:textId="77777777" w:rsidR="00153A9F" w:rsidRDefault="00153A9F" w:rsidP="003912AD"/>
    <w:p w14:paraId="01190934" w14:textId="77777777" w:rsidR="00153A9F" w:rsidRDefault="00153A9F" w:rsidP="003912AD"/>
    <w:p w14:paraId="3882CBAF" w14:textId="77777777" w:rsidR="00153A9F" w:rsidRDefault="00153A9F" w:rsidP="003912AD"/>
    <w:p w14:paraId="0CCCD078" w14:textId="77777777" w:rsidR="00153A9F" w:rsidRDefault="00153A9F" w:rsidP="003912AD"/>
    <w:p w14:paraId="28664D02" w14:textId="77777777" w:rsidR="00153A9F" w:rsidRDefault="00153A9F" w:rsidP="003912AD"/>
    <w:p w14:paraId="77A50F27" w14:textId="77777777" w:rsidR="00153A9F" w:rsidRDefault="00153A9F" w:rsidP="003912AD"/>
    <w:p w14:paraId="12434BAC" w14:textId="77777777" w:rsidR="00153A9F" w:rsidRDefault="00153A9F" w:rsidP="003912AD"/>
    <w:p w14:paraId="3ABACCBE" w14:textId="77777777" w:rsidR="00153A9F" w:rsidRDefault="00153A9F" w:rsidP="003912AD"/>
    <w:p w14:paraId="2B4D64E6" w14:textId="77777777" w:rsidR="00153A9F" w:rsidRDefault="00153A9F" w:rsidP="003912AD"/>
    <w:p w14:paraId="53249728" w14:textId="77777777" w:rsidR="00153A9F" w:rsidRDefault="00153A9F" w:rsidP="003912AD"/>
    <w:p w14:paraId="3DC7BDF0" w14:textId="77777777" w:rsidR="00153A9F" w:rsidRDefault="00153A9F" w:rsidP="003912AD"/>
    <w:p w14:paraId="32CE62F3" w14:textId="77777777" w:rsidR="00153A9F" w:rsidRDefault="00153A9F" w:rsidP="003912AD"/>
    <w:p w14:paraId="32B6D80C" w14:textId="77777777" w:rsidR="00153A9F" w:rsidRDefault="00153A9F" w:rsidP="003912AD"/>
    <w:p w14:paraId="2B8B210C" w14:textId="77777777" w:rsidR="00153A9F" w:rsidRDefault="00153A9F" w:rsidP="003912AD"/>
    <w:p w14:paraId="137F974A" w14:textId="77777777" w:rsidR="003912AD" w:rsidRDefault="003912AD" w:rsidP="003912AD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2</w:t>
      </w:r>
    </w:p>
    <w:p w14:paraId="20DBA1C4" w14:textId="77777777" w:rsidR="003912AD" w:rsidRPr="005B4C4E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6" w:name="_Toc44720428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bookmarkEnd w:id="76"/>
    </w:p>
    <w:p w14:paraId="24D9924E" w14:textId="77777777"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9CE735B" w14:textId="77777777"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02C4CAB" w14:textId="77777777" w:rsidR="003912AD" w:rsidRDefault="003912AD" w:rsidP="003912AD">
      <w:r>
        <w:rPr>
          <w:rFonts w:hint="eastAsia"/>
        </w:rPr>
        <w:t>设计日期：</w:t>
      </w:r>
      <w:r>
        <w:t>2016-03-25</w:t>
      </w:r>
    </w:p>
    <w:p w14:paraId="0E85F119" w14:textId="252F84E8" w:rsidR="003912AD" w:rsidRDefault="00F6006E" w:rsidP="003912AD">
      <w:pPr>
        <w:rPr>
          <w:szCs w:val="21"/>
        </w:rPr>
      </w:pPr>
      <w:r>
        <w:rPr>
          <w:noProof/>
        </w:rPr>
        <w:drawing>
          <wp:inline distT="0" distB="0" distL="0" distR="0" wp14:anchorId="2B0A70A1" wp14:editId="3EF74387">
            <wp:extent cx="5274310" cy="200596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F0FAB" w14:textId="77777777"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C88E6D0" w14:textId="77777777" w:rsidR="00DA7ECD" w:rsidRDefault="00B72B6C" w:rsidP="00053089">
      <w:pPr>
        <w:pStyle w:val="a7"/>
        <w:numPr>
          <w:ilvl w:val="0"/>
          <w:numId w:val="34"/>
        </w:numPr>
        <w:ind w:firstLineChars="0"/>
      </w:pPr>
      <w:r>
        <w:t>“</w:t>
      </w:r>
      <w:r>
        <w:rPr>
          <w:rFonts w:hint="eastAsia"/>
        </w:rPr>
        <w:t>编辑</w:t>
      </w:r>
      <w:r>
        <w:t>科目</w:t>
      </w:r>
      <w:r>
        <w:t>”</w:t>
      </w:r>
      <w:r>
        <w:rPr>
          <w:rFonts w:hint="eastAsia"/>
        </w:rPr>
        <w:t>只允许</w:t>
      </w:r>
      <w:r>
        <w:t>更改目录名和说明，不允许修改</w:t>
      </w:r>
      <w:r>
        <w:rPr>
          <w:rFonts w:hint="eastAsia"/>
        </w:rPr>
        <w:t>关系</w:t>
      </w:r>
    </w:p>
    <w:p w14:paraId="2B0BB5A5" w14:textId="77777777" w:rsidR="00D405DB" w:rsidRDefault="00D405DB" w:rsidP="00053089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输入</w:t>
      </w:r>
      <w:r>
        <w:t>限制和</w:t>
      </w:r>
      <w:r>
        <w:t>UI7.2.1</w:t>
      </w:r>
      <w:r>
        <w:rPr>
          <w:rFonts w:hint="eastAsia"/>
        </w:rPr>
        <w:t>一致</w:t>
      </w:r>
    </w:p>
    <w:p w14:paraId="7B444CFC" w14:textId="77777777" w:rsidR="00DA7ECD" w:rsidRDefault="00DA7ECD" w:rsidP="00A24AEC"/>
    <w:p w14:paraId="064A5BC8" w14:textId="77777777" w:rsidR="00DA7ECD" w:rsidRDefault="00DA7ECD" w:rsidP="00A24AEC"/>
    <w:p w14:paraId="6DAFC16C" w14:textId="77777777" w:rsidR="00DA7ECD" w:rsidRDefault="00DA7ECD" w:rsidP="00A24AEC"/>
    <w:p w14:paraId="0A9C4E2A" w14:textId="77777777" w:rsidR="00DA7ECD" w:rsidRDefault="00DA7ECD" w:rsidP="00A24AEC"/>
    <w:p w14:paraId="296F5389" w14:textId="77777777" w:rsidR="00DA7ECD" w:rsidRDefault="00DA7ECD" w:rsidP="00A24AEC"/>
    <w:p w14:paraId="2EE4840A" w14:textId="77777777" w:rsidR="00DA7ECD" w:rsidRDefault="00DA7ECD" w:rsidP="00A24AEC"/>
    <w:p w14:paraId="0FAA423C" w14:textId="77777777" w:rsidR="00DA7ECD" w:rsidRDefault="00DA7ECD" w:rsidP="00A24AEC"/>
    <w:p w14:paraId="11BBC008" w14:textId="77777777" w:rsidR="00DA7ECD" w:rsidRDefault="00DA7ECD" w:rsidP="00A24AEC"/>
    <w:p w14:paraId="6AC2AA47" w14:textId="77777777" w:rsidR="00DA7ECD" w:rsidRDefault="00DA7ECD" w:rsidP="00A24AEC"/>
    <w:p w14:paraId="490B488C" w14:textId="77777777" w:rsidR="00966DAD" w:rsidRDefault="00966DAD" w:rsidP="00A24AEC"/>
    <w:p w14:paraId="50EB0C22" w14:textId="77777777" w:rsidR="00966DAD" w:rsidRDefault="00966DAD" w:rsidP="00A24AEC"/>
    <w:p w14:paraId="643D560E" w14:textId="77777777" w:rsidR="00966DAD" w:rsidRDefault="00966DAD" w:rsidP="00A24AEC"/>
    <w:p w14:paraId="201B51E5" w14:textId="77777777" w:rsidR="00966DAD" w:rsidRDefault="00966DAD" w:rsidP="00A24AEC"/>
    <w:p w14:paraId="53218CDE" w14:textId="77777777" w:rsidR="00966DAD" w:rsidRDefault="00966DAD" w:rsidP="00A24AEC"/>
    <w:p w14:paraId="4925EFD9" w14:textId="77777777" w:rsidR="00966DAD" w:rsidRDefault="00966DAD" w:rsidP="00A24AEC"/>
    <w:p w14:paraId="4F6F3172" w14:textId="77777777" w:rsidR="00966DAD" w:rsidRDefault="00966DAD" w:rsidP="00A24AEC"/>
    <w:p w14:paraId="77C8C58B" w14:textId="77777777" w:rsidR="00966DAD" w:rsidRDefault="00966DAD" w:rsidP="00A24AEC"/>
    <w:p w14:paraId="6C4F4B3F" w14:textId="77777777" w:rsidR="00966DAD" w:rsidRDefault="00966DAD" w:rsidP="00A24AEC"/>
    <w:p w14:paraId="37058DEB" w14:textId="77777777" w:rsidR="00AF225E" w:rsidRDefault="00AF225E" w:rsidP="00A24AEC"/>
    <w:p w14:paraId="6B2230CF" w14:textId="77777777" w:rsidR="00AF225E" w:rsidRDefault="00AF225E" w:rsidP="00A24AEC"/>
    <w:p w14:paraId="19B75722" w14:textId="77777777" w:rsidR="00AF225E" w:rsidRDefault="00AF225E" w:rsidP="00A24AEC"/>
    <w:p w14:paraId="2996766A" w14:textId="77777777" w:rsidR="00AF225E" w:rsidRDefault="00AF225E" w:rsidP="00A24AEC"/>
    <w:p w14:paraId="0C4989CB" w14:textId="77777777" w:rsidR="00AF225E" w:rsidRDefault="00AF225E" w:rsidP="00A24AEC"/>
    <w:p w14:paraId="7C37D695" w14:textId="77777777" w:rsidR="00AF225E" w:rsidRDefault="00AF225E" w:rsidP="00A24AEC"/>
    <w:p w14:paraId="3906A380" w14:textId="77777777" w:rsidR="00DA7ECD" w:rsidRDefault="00DA7ECD" w:rsidP="00A24AEC"/>
    <w:p w14:paraId="4EBB49D4" w14:textId="77777777" w:rsidR="003912AD" w:rsidRDefault="003912AD" w:rsidP="003912AD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3</w:t>
      </w:r>
    </w:p>
    <w:p w14:paraId="020C2C2D" w14:textId="77777777" w:rsidR="003912AD" w:rsidRPr="003912AD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7" w:name="_Toc44720428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 w:rsidR="00153A9F">
        <w:rPr>
          <w:rFonts w:hint="eastAsia"/>
          <w:b w:val="0"/>
          <w:sz w:val="24"/>
          <w:szCs w:val="24"/>
        </w:rPr>
        <w:t>详情</w:t>
      </w:r>
      <w:bookmarkEnd w:id="77"/>
    </w:p>
    <w:p w14:paraId="28076BE1" w14:textId="77777777"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FC24CB0" w14:textId="77777777"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C04E464" w14:textId="77777777" w:rsidR="003912AD" w:rsidRDefault="003912AD" w:rsidP="003912AD">
      <w:r>
        <w:rPr>
          <w:rFonts w:hint="eastAsia"/>
        </w:rPr>
        <w:t>设计日期：</w:t>
      </w:r>
      <w:r>
        <w:t>2016-03-25</w:t>
      </w:r>
    </w:p>
    <w:p w14:paraId="02BA8BC0" w14:textId="57E5EAF2" w:rsidR="003912AD" w:rsidRDefault="008E3EE7" w:rsidP="003912AD">
      <w:pPr>
        <w:rPr>
          <w:szCs w:val="21"/>
        </w:rPr>
      </w:pPr>
      <w:r>
        <w:rPr>
          <w:noProof/>
        </w:rPr>
        <w:drawing>
          <wp:inline distT="0" distB="0" distL="0" distR="0" wp14:anchorId="2A732513" wp14:editId="5FCCA509">
            <wp:extent cx="5274310" cy="2005965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FF9CD" w14:textId="77777777"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84305FD" w14:textId="18D2C3AC" w:rsidR="003912AD" w:rsidRDefault="00AF225E" w:rsidP="00053089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只会</w:t>
      </w:r>
      <w:r>
        <w:t>显示</w:t>
      </w:r>
      <w:r>
        <w:rPr>
          <w:rFonts w:hint="eastAsia"/>
        </w:rPr>
        <w:t>科目</w:t>
      </w:r>
      <w:r>
        <w:t>的详情，不可编辑</w:t>
      </w:r>
    </w:p>
    <w:p w14:paraId="0E496F97" w14:textId="77777777" w:rsidR="00DA7ECD" w:rsidRDefault="00DA7ECD" w:rsidP="00A24AEC"/>
    <w:p w14:paraId="324A9B92" w14:textId="77777777" w:rsidR="00DA7ECD" w:rsidRDefault="00DA7ECD" w:rsidP="00A24AEC"/>
    <w:p w14:paraId="733EEDDA" w14:textId="77777777" w:rsidR="00DA7ECD" w:rsidRDefault="00DA7ECD" w:rsidP="00A24AEC"/>
    <w:p w14:paraId="5037BEC7" w14:textId="77777777" w:rsidR="00DA7ECD" w:rsidRDefault="00DA7ECD" w:rsidP="00A24AEC"/>
    <w:p w14:paraId="059EB86E" w14:textId="77777777" w:rsidR="00DA7ECD" w:rsidRDefault="00DA7ECD" w:rsidP="00A24AEC"/>
    <w:p w14:paraId="35160929" w14:textId="77777777" w:rsidR="00DA7ECD" w:rsidRDefault="00DA7ECD" w:rsidP="00A24AEC"/>
    <w:p w14:paraId="296A4263" w14:textId="77777777" w:rsidR="00DA7ECD" w:rsidRDefault="00DA7ECD" w:rsidP="00A24AEC"/>
    <w:p w14:paraId="6C81974B" w14:textId="77777777" w:rsidR="00AA6654" w:rsidRPr="00AA6654" w:rsidRDefault="00AA6654" w:rsidP="00AA6654">
      <w:pPr>
        <w:rPr>
          <w:szCs w:val="21"/>
        </w:rPr>
      </w:pPr>
    </w:p>
    <w:sectPr w:rsidR="00AA6654" w:rsidRPr="00AA6654" w:rsidSect="00B55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Microsoft" w:date="2016-03-31T16:17:00Z" w:initials="M">
    <w:p w14:paraId="60B47E7D" w14:textId="77777777" w:rsidR="004B713C" w:rsidRDefault="004B713C">
      <w:pPr>
        <w:pStyle w:val="a5"/>
      </w:pPr>
      <w:r>
        <w:rPr>
          <w:rStyle w:val="a4"/>
        </w:rPr>
        <w:annotationRef/>
      </w:r>
      <w:r>
        <w:t>营业收支应该有子列表</w:t>
      </w:r>
      <w:r>
        <w:rPr>
          <w:rFonts w:hint="eastAsia"/>
        </w:rPr>
        <w:t>！</w:t>
      </w:r>
    </w:p>
    <w:p w14:paraId="07657D32" w14:textId="77777777" w:rsidR="004B713C" w:rsidRDefault="004B713C" w:rsidP="00053089">
      <w:pPr>
        <w:pStyle w:val="a5"/>
        <w:numPr>
          <w:ilvl w:val="0"/>
          <w:numId w:val="35"/>
        </w:numPr>
      </w:pPr>
      <w:r>
        <w:rPr>
          <w:rFonts w:hint="eastAsia"/>
        </w:rPr>
        <w:t>项目收入一览表；</w:t>
      </w:r>
    </w:p>
    <w:p w14:paraId="5B809D56" w14:textId="77777777" w:rsidR="004B713C" w:rsidRDefault="004B713C" w:rsidP="00053089">
      <w:pPr>
        <w:pStyle w:val="a5"/>
        <w:numPr>
          <w:ilvl w:val="0"/>
          <w:numId w:val="35"/>
        </w:numPr>
      </w:pPr>
      <w:r>
        <w:rPr>
          <w:rFonts w:hint="eastAsia"/>
        </w:rPr>
        <w:t>客户收入一览表；</w:t>
      </w:r>
    </w:p>
    <w:p w14:paraId="7020D297" w14:textId="77777777" w:rsidR="004B713C" w:rsidRDefault="004B713C" w:rsidP="00053089">
      <w:pPr>
        <w:pStyle w:val="a5"/>
        <w:numPr>
          <w:ilvl w:val="0"/>
          <w:numId w:val="35"/>
        </w:numPr>
      </w:pPr>
      <w:r>
        <w:rPr>
          <w:rFonts w:hint="eastAsia"/>
        </w:rPr>
        <w:t>项目支出一览表；</w:t>
      </w:r>
    </w:p>
    <w:p w14:paraId="363BEFB4" w14:textId="77777777" w:rsidR="004B713C" w:rsidRDefault="004B713C" w:rsidP="00053089">
      <w:pPr>
        <w:pStyle w:val="a5"/>
        <w:numPr>
          <w:ilvl w:val="0"/>
          <w:numId w:val="35"/>
        </w:numPr>
      </w:pPr>
      <w:r>
        <w:rPr>
          <w:rFonts w:hint="eastAsia"/>
        </w:rPr>
        <w:t>客户支出一览表；</w:t>
      </w:r>
    </w:p>
  </w:comment>
  <w:comment w:id="4" w:author="Microsoft" w:date="2016-03-31T16:25:00Z" w:initials="M">
    <w:p w14:paraId="3467A82E" w14:textId="77777777" w:rsidR="004B713C" w:rsidRPr="00D33D37" w:rsidRDefault="004B713C">
      <w:pPr>
        <w:pStyle w:val="a5"/>
      </w:pPr>
      <w:r>
        <w:rPr>
          <w:rStyle w:val="a4"/>
        </w:rPr>
        <w:annotationRef/>
      </w:r>
      <w:r>
        <w:rPr>
          <w:rFonts w:hint="eastAsia"/>
        </w:rPr>
        <w:t>“</w:t>
      </w:r>
      <w:r>
        <w:t>营业收入登记</w:t>
      </w:r>
      <w:r>
        <w:rPr>
          <w:rFonts w:hint="eastAsia"/>
        </w:rPr>
        <w:t>”</w:t>
      </w:r>
      <w:r>
        <w:t>改成</w:t>
      </w:r>
      <w:r>
        <w:rPr>
          <w:rFonts w:hint="eastAsia"/>
        </w:rPr>
        <w:t>“</w:t>
      </w:r>
      <w:r>
        <w:t>收款登记</w:t>
      </w:r>
      <w:r>
        <w:rPr>
          <w:rFonts w:hint="eastAsia"/>
        </w:rPr>
        <w:t>”、“营业支出登记”改成“付款登记”，另外这些单据都有一个财务是否确认的状态，如果财务确认了，那么这个单据就不能编辑和删除了，这个都要在设计说明中说明清楚。</w:t>
      </w:r>
    </w:p>
  </w:comment>
  <w:comment w:id="5" w:author="Microsoft" w:date="2016-03-29T13:39:00Z" w:initials="M">
    <w:p w14:paraId="62A7FAB3" w14:textId="77777777" w:rsidR="004B713C" w:rsidRDefault="004B713C" w:rsidP="00345AF7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6" w:author="Microsoft" w:date="2016-03-31T16:18:00Z" w:initials="M">
    <w:p w14:paraId="22C615F5" w14:textId="77777777" w:rsidR="004B713C" w:rsidRDefault="004B713C" w:rsidP="00345AF7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7" w:author="Microsoft" w:date="2016-03-31T16:18:00Z" w:initials="M">
    <w:p w14:paraId="24451825" w14:textId="77777777" w:rsidR="004B713C" w:rsidRDefault="004B713C" w:rsidP="00345AF7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8" w:author="Microsoft" w:date="2016-03-29T13:39:00Z" w:initials="M">
    <w:p w14:paraId="27F4FE23" w14:textId="77777777" w:rsidR="004B713C" w:rsidRDefault="004B713C" w:rsidP="00E11918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9" w:author="Microsoft" w:date="2016-03-31T16:18:00Z" w:initials="M">
    <w:p w14:paraId="7CC6520A" w14:textId="77777777" w:rsidR="004B713C" w:rsidRDefault="004B713C" w:rsidP="00E11918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0" w:author="Microsoft" w:date="2016-03-31T16:18:00Z" w:initials="M">
    <w:p w14:paraId="5F4634DB" w14:textId="77777777" w:rsidR="004B713C" w:rsidRDefault="004B713C" w:rsidP="00E11918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1" w:author="Microsoft" w:date="2016-03-29T13:39:00Z" w:initials="M">
    <w:p w14:paraId="2BE4B4EC" w14:textId="77777777" w:rsidR="004B713C" w:rsidRDefault="004B713C" w:rsidP="009F4B3D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2" w:author="Microsoft" w:date="2016-03-31T16:18:00Z" w:initials="M">
    <w:p w14:paraId="7FFD9E6B" w14:textId="77777777" w:rsidR="004B713C" w:rsidRDefault="004B713C" w:rsidP="009F4B3D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3" w:author="Microsoft" w:date="2016-03-31T16:18:00Z" w:initials="M">
    <w:p w14:paraId="3FB36329" w14:textId="77777777" w:rsidR="004B713C" w:rsidRDefault="004B713C" w:rsidP="009F4B3D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4" w:author="Microsoft" w:date="2016-03-29T13:39:00Z" w:initials="M">
    <w:p w14:paraId="12A3B51A" w14:textId="77777777" w:rsidR="004B713C" w:rsidRDefault="004B713C" w:rsidP="009F4B3D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5" w:author="Microsoft" w:date="2016-03-31T16:18:00Z" w:initials="M">
    <w:p w14:paraId="2D676B15" w14:textId="77777777" w:rsidR="004B713C" w:rsidRDefault="004B713C" w:rsidP="009F4B3D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6" w:author="Microsoft" w:date="2016-03-31T16:18:00Z" w:initials="M">
    <w:p w14:paraId="7383C6CA" w14:textId="77777777" w:rsidR="004B713C" w:rsidRDefault="004B713C" w:rsidP="009F4B3D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8" w:author="Microsoft" w:date="2016-03-29T13:39:00Z" w:initials="M">
    <w:p w14:paraId="7272B806" w14:textId="77777777" w:rsidR="004B713C" w:rsidRDefault="004B713C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9" w:author="Microsoft" w:date="2016-03-29T13:37:00Z" w:initials="M">
    <w:p w14:paraId="360AA176" w14:textId="77777777" w:rsidR="004B713C" w:rsidRDefault="004B713C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21" w:author="Microsoft" w:date="2016-03-31T16:19:00Z" w:initials="M">
    <w:p w14:paraId="50E0F944" w14:textId="77777777" w:rsidR="004B713C" w:rsidRDefault="004B713C">
      <w:pPr>
        <w:pStyle w:val="a5"/>
      </w:pPr>
      <w:r>
        <w:rPr>
          <w:rStyle w:val="a4"/>
        </w:rPr>
        <w:annotationRef/>
      </w:r>
      <w:r>
        <w:t>界面不对</w:t>
      </w:r>
    </w:p>
  </w:comment>
  <w:comment w:id="22" w:author="Microsoft" w:date="2016-03-29T13:39:00Z" w:initials="M">
    <w:p w14:paraId="61C797E4" w14:textId="77777777" w:rsidR="004B713C" w:rsidRDefault="004B713C" w:rsidP="007A594F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23" w:author="Microsoft" w:date="2016-03-29T13:37:00Z" w:initials="M">
    <w:p w14:paraId="411AFF23" w14:textId="77777777" w:rsidR="004B713C" w:rsidRDefault="004B713C" w:rsidP="007A594F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30" w:author="Microsoft" w:date="2016-03-31T15:24:00Z" w:initials="M">
    <w:p w14:paraId="43BABE7A" w14:textId="77777777" w:rsidR="004B713C" w:rsidRDefault="004B713C">
      <w:pPr>
        <w:pStyle w:val="a5"/>
      </w:pPr>
      <w:r>
        <w:rPr>
          <w:rStyle w:val="a4"/>
        </w:rPr>
        <w:annotationRef/>
      </w:r>
      <w:r>
        <w:t>不要这种设计</w:t>
      </w:r>
      <w:r>
        <w:rPr>
          <w:rFonts w:hint="eastAsia"/>
        </w:rPr>
        <w:t>，</w:t>
      </w:r>
      <w:r>
        <w:t>我们一般会再</w:t>
      </w:r>
      <w:r>
        <w:t>grid</w:t>
      </w:r>
      <w:r>
        <w:t>的工具条上加一个</w:t>
      </w:r>
      <w:r>
        <w:t>combobox</w:t>
      </w:r>
      <w:r>
        <w:rPr>
          <w:rFonts w:hint="eastAsia"/>
        </w:rPr>
        <w:t>，</w:t>
      </w:r>
      <w:r>
        <w:t>里面放</w:t>
      </w:r>
      <w:r>
        <w:rPr>
          <w:rFonts w:hint="eastAsia"/>
        </w:rPr>
        <w:t>“</w:t>
      </w:r>
      <w:r>
        <w:t>全部类型</w:t>
      </w:r>
      <w:r>
        <w:rPr>
          <w:rFonts w:hint="eastAsia"/>
        </w:rPr>
        <w:t>、借支单、费用报销单、差旅费报销单”，如果选中“全部类型”则出现一个选择类型的对话合，否则直接显示具体的单据。</w:t>
      </w:r>
    </w:p>
  </w:comment>
  <w:comment w:id="33" w:author="Microsoft" w:date="2016-03-31T16:12:00Z" w:initials="M">
    <w:p w14:paraId="6E2A2336" w14:textId="77777777" w:rsidR="004B713C" w:rsidRDefault="004B713C">
      <w:pPr>
        <w:pStyle w:val="a5"/>
      </w:pPr>
      <w:r>
        <w:rPr>
          <w:rStyle w:val="a4"/>
        </w:rPr>
        <w:annotationRef/>
      </w:r>
      <w:r>
        <w:t>上次的备注要注意的问题你没有写进说明</w:t>
      </w:r>
      <w:r>
        <w:rPr>
          <w:rFonts w:hint="eastAsia"/>
        </w:rPr>
        <w:t>。</w:t>
      </w:r>
    </w:p>
  </w:comment>
  <w:comment w:id="34" w:author="Microsoft" w:date="2016-03-29T13:46:00Z" w:initials="M">
    <w:p w14:paraId="6195C71A" w14:textId="77777777" w:rsidR="004B713C" w:rsidRDefault="004B713C">
      <w:pPr>
        <w:pStyle w:val="a5"/>
      </w:pPr>
      <w:r>
        <w:rPr>
          <w:rStyle w:val="a4"/>
        </w:rPr>
        <w:annotationRef/>
      </w:r>
      <w:r>
        <w:t>应该可以输入</w:t>
      </w:r>
    </w:p>
  </w:comment>
  <w:comment w:id="37" w:author="Microsoft" w:date="2016-03-31T15:38:00Z" w:initials="M">
    <w:p w14:paraId="4A040D48" w14:textId="77777777" w:rsidR="004B713C" w:rsidRDefault="004B713C">
      <w:pPr>
        <w:pStyle w:val="a5"/>
      </w:pPr>
      <w:r>
        <w:rPr>
          <w:rStyle w:val="a4"/>
        </w:rPr>
        <w:annotationRef/>
      </w:r>
      <w:r>
        <w:t>等待审批票据没有编辑</w:t>
      </w:r>
      <w:r>
        <w:rPr>
          <w:rFonts w:hint="eastAsia"/>
        </w:rPr>
        <w:t>、</w:t>
      </w:r>
      <w:r>
        <w:t>删除功能</w:t>
      </w:r>
      <w:r>
        <w:rPr>
          <w:rFonts w:hint="eastAsia"/>
        </w:rPr>
        <w:t>，</w:t>
      </w:r>
      <w:r>
        <w:t>只能</w:t>
      </w:r>
      <w:r>
        <w:rPr>
          <w:rFonts w:hint="eastAsia"/>
        </w:rPr>
        <w:t>“</w:t>
      </w:r>
      <w:r>
        <w:t>撤回</w:t>
      </w:r>
      <w:r>
        <w:rPr>
          <w:rFonts w:hint="eastAsia"/>
        </w:rPr>
        <w:t>”。</w:t>
      </w:r>
      <w:r>
        <w:t>单据显示也不是这样</w:t>
      </w:r>
      <w:r>
        <w:rPr>
          <w:rFonts w:hint="eastAsia"/>
        </w:rPr>
        <w:t>，</w:t>
      </w:r>
      <w:r>
        <w:t>应该是</w:t>
      </w:r>
      <w:r>
        <w:rPr>
          <w:rFonts w:hint="eastAsia"/>
        </w:rPr>
        <w:t>“</w:t>
      </w:r>
      <w:r>
        <w:t>当前审批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，“</w:t>
      </w:r>
      <w:r>
        <w:t>上个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、</w:t>
      </w:r>
      <w:r>
        <w:t>审批意见</w:t>
      </w:r>
      <w:r>
        <w:rPr>
          <w:rFonts w:hint="eastAsia"/>
        </w:rPr>
        <w:t>。</w:t>
      </w:r>
    </w:p>
  </w:comment>
  <w:comment w:id="42" w:author="Microsoft" w:date="2016-03-31T15:43:00Z" w:initials="M">
    <w:p w14:paraId="187E5F05" w14:textId="77777777" w:rsidR="004B713C" w:rsidRDefault="004B713C">
      <w:pPr>
        <w:pStyle w:val="a5"/>
      </w:pPr>
      <w:r>
        <w:rPr>
          <w:rStyle w:val="a4"/>
        </w:rPr>
        <w:annotationRef/>
      </w:r>
      <w:r>
        <w:t>没有编辑</w:t>
      </w:r>
      <w:r>
        <w:rPr>
          <w:rFonts w:hint="eastAsia"/>
        </w:rPr>
        <w:t>、</w:t>
      </w:r>
      <w:r>
        <w:t>删除按钮</w:t>
      </w:r>
      <w:r>
        <w:rPr>
          <w:rFonts w:hint="eastAsia"/>
        </w:rPr>
        <w:t>，</w:t>
      </w:r>
      <w:r>
        <w:t>grid</w:t>
      </w:r>
      <w:r>
        <w:t>中应该还要增加</w:t>
      </w:r>
      <w:r>
        <w:rPr>
          <w:rFonts w:hint="eastAsia"/>
        </w:rPr>
        <w:t>“</w:t>
      </w:r>
      <w:r>
        <w:t>审批人</w:t>
      </w:r>
      <w:r>
        <w:rPr>
          <w:rFonts w:hint="eastAsia"/>
        </w:rPr>
        <w:t>”、“</w:t>
      </w:r>
      <w:r>
        <w:t>审批意见</w:t>
      </w:r>
      <w:r>
        <w:rPr>
          <w:rFonts w:hint="eastAsia"/>
        </w:rPr>
        <w:t>”、“</w:t>
      </w:r>
      <w:r>
        <w:t>单据状态</w:t>
      </w:r>
      <w:r>
        <w:rPr>
          <w:rFonts w:hint="eastAsia"/>
        </w:rPr>
        <w:t>（应描述：新建、审批中、审结、已发放）”</w:t>
      </w:r>
    </w:p>
  </w:comment>
  <w:comment w:id="44" w:author="Microsoft" w:date="2016-03-31T16:10:00Z" w:initials="M">
    <w:p w14:paraId="7C85BA0D" w14:textId="77777777" w:rsidR="004B713C" w:rsidRDefault="004B713C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46" w:author="Microsoft" w:date="2016-03-31T16:10:00Z" w:initials="M">
    <w:p w14:paraId="4AB66FB6" w14:textId="77777777" w:rsidR="004B713C" w:rsidRDefault="004B713C" w:rsidP="000B6DD6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47" w:author="Microsoft" w:date="2016-03-31T16:10:00Z" w:initials="M">
    <w:p w14:paraId="6588B58A" w14:textId="77777777" w:rsidR="00DE38CC" w:rsidRDefault="00DE38CC" w:rsidP="00DE38CC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48" w:author="Microsoft" w:date="2016-03-31T16:10:00Z" w:initials="M">
    <w:p w14:paraId="00381D66" w14:textId="77777777" w:rsidR="00601FF1" w:rsidRDefault="00601FF1" w:rsidP="00601FF1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49" w:author="Microsoft" w:date="2016-03-31T16:10:00Z" w:initials="M">
    <w:p w14:paraId="36735CF1" w14:textId="77777777" w:rsidR="00601FF1" w:rsidRDefault="00601FF1" w:rsidP="00601FF1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50" w:author="Microsoft" w:date="2016-03-31T16:10:00Z" w:initials="M">
    <w:p w14:paraId="41B49D4E" w14:textId="77777777" w:rsidR="007D76E4" w:rsidRDefault="007D76E4" w:rsidP="007D76E4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54" w:author="Microsoft" w:date="2016-03-31T15:46:00Z" w:initials="M">
    <w:p w14:paraId="313F8AD8" w14:textId="77777777" w:rsidR="004B713C" w:rsidRDefault="004B713C">
      <w:pPr>
        <w:pStyle w:val="a5"/>
      </w:pPr>
      <w:r>
        <w:rPr>
          <w:rStyle w:val="a4"/>
        </w:rPr>
        <w:annotationRef/>
      </w:r>
      <w:r>
        <w:t>项目最好不用树形结构设计</w:t>
      </w:r>
      <w:r>
        <w:rPr>
          <w:rFonts w:hint="eastAsia"/>
        </w:rPr>
        <w:t>，</w:t>
      </w:r>
      <w:r>
        <w:t>应并排一个</w:t>
      </w:r>
      <w:r>
        <w:t>grid</w:t>
      </w:r>
    </w:p>
  </w:comment>
  <w:comment w:id="57" w:author="Microsoft" w:date="2016-03-31T16:02:00Z" w:initials="M">
    <w:p w14:paraId="027C239A" w14:textId="77777777" w:rsidR="004B713C" w:rsidRDefault="004B713C" w:rsidP="003E78A1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筛选”，这个界面未设计，这个是比较重要的界面！</w:t>
      </w:r>
    </w:p>
  </w:comment>
  <w:comment w:id="58" w:author="Microsoft" w:date="2016-03-31T16:02:00Z" w:initials="M">
    <w:p w14:paraId="21FDF283" w14:textId="77777777" w:rsidR="006E3EC1" w:rsidRDefault="006E3EC1" w:rsidP="006E3EC1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筛选”，这个界面未设计，这个是比较重要的界面！</w:t>
      </w:r>
    </w:p>
  </w:comment>
  <w:comment w:id="61" w:author="Microsoft" w:date="2016-03-31T16:01:00Z" w:initials="M">
    <w:p w14:paraId="3B6A510F" w14:textId="77777777" w:rsidR="004B713C" w:rsidRDefault="004B713C">
      <w:pPr>
        <w:pStyle w:val="a5"/>
      </w:pPr>
      <w:r>
        <w:rPr>
          <w:rStyle w:val="a4"/>
        </w:rPr>
        <w:annotationRef/>
      </w:r>
      <w:r>
        <w:t>这个实现起来比较困难</w:t>
      </w:r>
      <w:r>
        <w:rPr>
          <w:rFonts w:hint="eastAsia"/>
        </w:rPr>
        <w:t>！</w:t>
      </w:r>
    </w:p>
  </w:comment>
  <w:comment w:id="65" w:author="Microsoft" w:date="2016-03-31T15:51:00Z" w:initials="M">
    <w:p w14:paraId="420C057C" w14:textId="77777777" w:rsidR="004B713C" w:rsidRDefault="004B713C">
      <w:pPr>
        <w:pStyle w:val="a5"/>
      </w:pPr>
      <w:r>
        <w:rPr>
          <w:rStyle w:val="a4"/>
        </w:rPr>
        <w:annotationRef/>
      </w:r>
      <w:r>
        <w:t>账户查询的设计不符合要求</w:t>
      </w:r>
      <w:r>
        <w:rPr>
          <w:rFonts w:hint="eastAsia"/>
        </w:rPr>
        <w:t>。应该是将设定的账户都作为子项目列到导航栏中，比如：现金日记账，</w:t>
      </w:r>
      <w:r>
        <w:rPr>
          <w:rFonts w:hint="eastAsia"/>
        </w:rPr>
        <w:t>grid</w:t>
      </w:r>
      <w:r>
        <w:rPr>
          <w:rFonts w:hint="eastAsia"/>
        </w:rPr>
        <w:t>中显示三栏式日记账。</w:t>
      </w:r>
    </w:p>
  </w:comment>
  <w:comment w:id="66" w:author="Microsoft" w:date="2016-03-31T15:51:00Z" w:initials="M">
    <w:p w14:paraId="6A83270B" w14:textId="77777777" w:rsidR="003A4151" w:rsidRDefault="003A4151" w:rsidP="003A4151">
      <w:pPr>
        <w:pStyle w:val="a5"/>
      </w:pPr>
      <w:r>
        <w:rPr>
          <w:rStyle w:val="a4"/>
        </w:rPr>
        <w:annotationRef/>
      </w:r>
      <w:r>
        <w:t>账户查询的设计不符合要求</w:t>
      </w:r>
      <w:r>
        <w:rPr>
          <w:rFonts w:hint="eastAsia"/>
        </w:rPr>
        <w:t>。应该是将设定的账户都作为子项目列到导航栏中，比如：现金日记账，</w:t>
      </w:r>
      <w:r>
        <w:rPr>
          <w:rFonts w:hint="eastAsia"/>
        </w:rPr>
        <w:t>grid</w:t>
      </w:r>
      <w:r>
        <w:rPr>
          <w:rFonts w:hint="eastAsia"/>
        </w:rPr>
        <w:t>中显示三栏式日记账。</w:t>
      </w:r>
    </w:p>
  </w:comment>
  <w:comment w:id="69" w:author="Microsoft" w:date="2016-03-31T15:52:00Z" w:initials="M">
    <w:p w14:paraId="623B38B1" w14:textId="77777777" w:rsidR="004B713C" w:rsidRDefault="004B713C">
      <w:pPr>
        <w:pStyle w:val="a5"/>
      </w:pPr>
      <w:r>
        <w:rPr>
          <w:rStyle w:val="a4"/>
        </w:rPr>
        <w:annotationRef/>
      </w:r>
      <w:r>
        <w:t>账户管理中要增加</w:t>
      </w:r>
      <w:r>
        <w:rPr>
          <w:rFonts w:hint="eastAsia"/>
        </w:rPr>
        <w:t>“</w:t>
      </w:r>
      <w:r>
        <w:t>账户移交</w:t>
      </w:r>
      <w:r>
        <w:rPr>
          <w:rFonts w:hint="eastAsia"/>
        </w:rPr>
        <w:t>”</w:t>
      </w:r>
      <w:r>
        <w:t>管理</w:t>
      </w:r>
      <w:r>
        <w:rPr>
          <w:rFonts w:hint="eastAsia"/>
        </w:rPr>
        <w:t>，</w:t>
      </w:r>
      <w:r>
        <w:t>要登记账户的管理人员变动情况</w:t>
      </w:r>
      <w:r>
        <w:rPr>
          <w:rFonts w:hint="eastAsia"/>
        </w:rPr>
        <w:t>，</w:t>
      </w:r>
      <w:r>
        <w:t>这个你问一下财务</w:t>
      </w:r>
      <w:r>
        <w:rPr>
          <w:rFonts w:hint="eastAsia"/>
        </w:rPr>
        <w:t>。</w:t>
      </w:r>
    </w:p>
  </w:comment>
  <w:comment w:id="70" w:author="Microsoft" w:date="2016-03-31T15:58:00Z" w:initials="M">
    <w:p w14:paraId="14FAC58E" w14:textId="77777777" w:rsidR="004B713C" w:rsidRDefault="004B713C">
      <w:pPr>
        <w:pStyle w:val="a5"/>
      </w:pPr>
      <w:r>
        <w:rPr>
          <w:rStyle w:val="a4"/>
        </w:rPr>
        <w:annotationRef/>
      </w:r>
      <w:r>
        <w:t>增加一个</w:t>
      </w:r>
      <w:r>
        <w:rPr>
          <w:rFonts w:hint="eastAsia"/>
        </w:rPr>
        <w:t>“</w:t>
      </w:r>
      <w:r>
        <w:t>移交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。</w:t>
      </w:r>
      <w:r>
        <w:t>增加一个账户移交表</w:t>
      </w:r>
      <w:r>
        <w:rPr>
          <w:rFonts w:hint="eastAsia"/>
        </w:rPr>
        <w:t>，字段如下：</w:t>
      </w:r>
    </w:p>
    <w:p w14:paraId="73799799" w14:textId="77777777" w:rsidR="004B713C" w:rsidRDefault="004B713C">
      <w:pPr>
        <w:pStyle w:val="a5"/>
      </w:pPr>
      <w:r>
        <w:rPr>
          <w:rFonts w:hint="eastAsia"/>
        </w:rPr>
        <w:t>移交日期、移交人、接交人、移交事项、备注。</w:t>
      </w:r>
    </w:p>
  </w:comment>
  <w:comment w:id="74" w:author="Microsoft" w:date="2016-03-31T15:54:00Z" w:initials="M">
    <w:p w14:paraId="1AB9BF92" w14:textId="77777777" w:rsidR="004B713C" w:rsidRDefault="004B713C">
      <w:pPr>
        <w:pStyle w:val="a5"/>
      </w:pPr>
      <w:r>
        <w:rPr>
          <w:rStyle w:val="a4"/>
        </w:rPr>
        <w:annotationRef/>
      </w:r>
      <w:r>
        <w:t>应该把树中焦点科目的子科目作为</w:t>
      </w:r>
      <w:r>
        <w:t>grid</w:t>
      </w:r>
      <w:r>
        <w:t>显示出来</w:t>
      </w:r>
      <w:r>
        <w:rPr>
          <w:rFonts w:hint="eastAsia"/>
        </w:rPr>
        <w:t>。</w:t>
      </w:r>
      <w:r>
        <w:t>按钮都放在</w:t>
      </w:r>
      <w:r>
        <w:t>grid</w:t>
      </w:r>
      <w:r>
        <w:t>上</w:t>
      </w:r>
      <w:r>
        <w:rPr>
          <w:rFonts w:hint="eastAsia"/>
        </w:rPr>
        <w:t>。</w:t>
      </w:r>
      <w:r>
        <w:t>整个树增加一个</w:t>
      </w:r>
      <w:r>
        <w:rPr>
          <w:rFonts w:hint="eastAsia"/>
        </w:rPr>
        <w:t>“</w:t>
      </w:r>
      <w:r>
        <w:t>财务科目</w:t>
      </w:r>
      <w:r>
        <w:rPr>
          <w:rFonts w:hint="eastAsia"/>
        </w:rPr>
        <w:t>”</w:t>
      </w:r>
      <w:r>
        <w:t>的根节点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63BEFB4" w15:done="0"/>
  <w15:commentEx w15:paraId="3467A82E" w15:done="0"/>
  <w15:commentEx w15:paraId="62A7FAB3" w15:done="0"/>
  <w15:commentEx w15:paraId="22C615F5" w15:done="0"/>
  <w15:commentEx w15:paraId="24451825" w15:done="0"/>
  <w15:commentEx w15:paraId="27F4FE23" w15:done="0"/>
  <w15:commentEx w15:paraId="7CC6520A" w15:done="0"/>
  <w15:commentEx w15:paraId="5F4634DB" w15:done="0"/>
  <w15:commentEx w15:paraId="2BE4B4EC" w15:done="0"/>
  <w15:commentEx w15:paraId="7FFD9E6B" w15:done="0"/>
  <w15:commentEx w15:paraId="3FB36329" w15:done="0"/>
  <w15:commentEx w15:paraId="12A3B51A" w15:done="0"/>
  <w15:commentEx w15:paraId="2D676B15" w15:done="0"/>
  <w15:commentEx w15:paraId="7383C6CA" w15:done="0"/>
  <w15:commentEx w15:paraId="7272B806" w15:done="0"/>
  <w15:commentEx w15:paraId="360AA176" w15:done="0"/>
  <w15:commentEx w15:paraId="50E0F944" w15:done="0"/>
  <w15:commentEx w15:paraId="61C797E4" w15:done="0"/>
  <w15:commentEx w15:paraId="411AFF23" w15:done="0"/>
  <w15:commentEx w15:paraId="43BABE7A" w15:done="0"/>
  <w15:commentEx w15:paraId="6E2A2336" w15:done="0"/>
  <w15:commentEx w15:paraId="6195C71A" w15:done="0"/>
  <w15:commentEx w15:paraId="4A040D48" w15:done="0"/>
  <w15:commentEx w15:paraId="187E5F05" w15:done="0"/>
  <w15:commentEx w15:paraId="7C85BA0D" w15:done="0"/>
  <w15:commentEx w15:paraId="4AB66FB6" w15:done="0"/>
  <w15:commentEx w15:paraId="6588B58A" w15:done="0"/>
  <w15:commentEx w15:paraId="00381D66" w15:done="0"/>
  <w15:commentEx w15:paraId="36735CF1" w15:done="0"/>
  <w15:commentEx w15:paraId="41B49D4E" w15:done="0"/>
  <w15:commentEx w15:paraId="313F8AD8" w15:done="0"/>
  <w15:commentEx w15:paraId="027C239A" w15:done="0"/>
  <w15:commentEx w15:paraId="21FDF283" w15:done="0"/>
  <w15:commentEx w15:paraId="3B6A510F" w15:done="0"/>
  <w15:commentEx w15:paraId="420C057C" w15:done="0"/>
  <w15:commentEx w15:paraId="6A83270B" w15:done="0"/>
  <w15:commentEx w15:paraId="623B38B1" w15:done="0"/>
  <w15:commentEx w15:paraId="73799799" w15:done="0"/>
  <w15:commentEx w15:paraId="1AB9BF9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3142B5" w14:textId="77777777" w:rsidR="00053089" w:rsidRDefault="00053089" w:rsidP="00570399">
      <w:r>
        <w:separator/>
      </w:r>
    </w:p>
  </w:endnote>
  <w:endnote w:type="continuationSeparator" w:id="0">
    <w:p w14:paraId="5701CF86" w14:textId="77777777" w:rsidR="00053089" w:rsidRDefault="00053089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9E10DB" w14:textId="77777777" w:rsidR="00053089" w:rsidRDefault="00053089" w:rsidP="00570399">
      <w:r>
        <w:separator/>
      </w:r>
    </w:p>
  </w:footnote>
  <w:footnote w:type="continuationSeparator" w:id="0">
    <w:p w14:paraId="543CA98A" w14:textId="77777777" w:rsidR="00053089" w:rsidRDefault="00053089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2F1EAC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9F53A7"/>
    <w:multiLevelType w:val="hybridMultilevel"/>
    <w:tmpl w:val="B868F67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A10EDF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09B385E"/>
    <w:multiLevelType w:val="hybridMultilevel"/>
    <w:tmpl w:val="BDF29F00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6393CD1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832756D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8582942"/>
    <w:multiLevelType w:val="hybridMultilevel"/>
    <w:tmpl w:val="EA82FB2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99C23F0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1E14149E"/>
    <w:multiLevelType w:val="hybridMultilevel"/>
    <w:tmpl w:val="B868F67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3400968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B674C94"/>
    <w:multiLevelType w:val="hybridMultilevel"/>
    <w:tmpl w:val="EA82FB2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BDA153E"/>
    <w:multiLevelType w:val="hybridMultilevel"/>
    <w:tmpl w:val="5F1A065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17668F"/>
    <w:multiLevelType w:val="hybridMultilevel"/>
    <w:tmpl w:val="544A094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46374A6"/>
    <w:multiLevelType w:val="hybridMultilevel"/>
    <w:tmpl w:val="537632F6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0983E7E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72B0F85"/>
    <w:multiLevelType w:val="hybridMultilevel"/>
    <w:tmpl w:val="397CB80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9A177A6"/>
    <w:multiLevelType w:val="hybridMultilevel"/>
    <w:tmpl w:val="68121A8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FA11CB2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4505B0A"/>
    <w:multiLevelType w:val="hybridMultilevel"/>
    <w:tmpl w:val="B9D841E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63038E8"/>
    <w:multiLevelType w:val="hybridMultilevel"/>
    <w:tmpl w:val="DC3EF7D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F9C2D86"/>
    <w:multiLevelType w:val="hybridMultilevel"/>
    <w:tmpl w:val="72185F7A"/>
    <w:lvl w:ilvl="0" w:tplc="7F58B0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43F195F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9F10EB6"/>
    <w:multiLevelType w:val="hybridMultilevel"/>
    <w:tmpl w:val="B868F67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BE15FAF"/>
    <w:multiLevelType w:val="hybridMultilevel"/>
    <w:tmpl w:val="540CDC40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EE51920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A2B0ED5"/>
    <w:multiLevelType w:val="hybridMultilevel"/>
    <w:tmpl w:val="B868F67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DAE5480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F2341FB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7F8D243A"/>
    <w:multiLevelType w:val="hybridMultilevel"/>
    <w:tmpl w:val="702A872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3"/>
  </w:num>
  <w:num w:numId="2">
    <w:abstractNumId w:val="5"/>
  </w:num>
  <w:num w:numId="3">
    <w:abstractNumId w:val="13"/>
  </w:num>
  <w:num w:numId="4">
    <w:abstractNumId w:val="29"/>
  </w:num>
  <w:num w:numId="5">
    <w:abstractNumId w:val="9"/>
  </w:num>
  <w:num w:numId="6">
    <w:abstractNumId w:val="27"/>
  </w:num>
  <w:num w:numId="7">
    <w:abstractNumId w:val="35"/>
  </w:num>
  <w:num w:numId="8">
    <w:abstractNumId w:val="37"/>
  </w:num>
  <w:num w:numId="9">
    <w:abstractNumId w:val="22"/>
  </w:num>
  <w:num w:numId="10">
    <w:abstractNumId w:val="24"/>
  </w:num>
  <w:num w:numId="11">
    <w:abstractNumId w:val="47"/>
  </w:num>
  <w:num w:numId="12">
    <w:abstractNumId w:val="45"/>
  </w:num>
  <w:num w:numId="13">
    <w:abstractNumId w:val="44"/>
  </w:num>
  <w:num w:numId="14">
    <w:abstractNumId w:val="30"/>
  </w:num>
  <w:num w:numId="15">
    <w:abstractNumId w:val="21"/>
  </w:num>
  <w:num w:numId="16">
    <w:abstractNumId w:val="40"/>
  </w:num>
  <w:num w:numId="17">
    <w:abstractNumId w:val="7"/>
  </w:num>
  <w:num w:numId="18">
    <w:abstractNumId w:val="2"/>
  </w:num>
  <w:num w:numId="19">
    <w:abstractNumId w:val="43"/>
  </w:num>
  <w:num w:numId="20">
    <w:abstractNumId w:val="0"/>
  </w:num>
  <w:num w:numId="21">
    <w:abstractNumId w:val="31"/>
  </w:num>
  <w:num w:numId="22">
    <w:abstractNumId w:val="18"/>
  </w:num>
  <w:num w:numId="23">
    <w:abstractNumId w:val="48"/>
  </w:num>
  <w:num w:numId="24">
    <w:abstractNumId w:val="49"/>
  </w:num>
  <w:num w:numId="25">
    <w:abstractNumId w:val="17"/>
  </w:num>
  <w:num w:numId="26">
    <w:abstractNumId w:val="50"/>
  </w:num>
  <w:num w:numId="27">
    <w:abstractNumId w:val="26"/>
  </w:num>
  <w:num w:numId="28">
    <w:abstractNumId w:val="20"/>
  </w:num>
  <w:num w:numId="29">
    <w:abstractNumId w:val="19"/>
  </w:num>
  <w:num w:numId="30">
    <w:abstractNumId w:val="12"/>
  </w:num>
  <w:num w:numId="31">
    <w:abstractNumId w:val="42"/>
  </w:num>
  <w:num w:numId="32">
    <w:abstractNumId w:val="32"/>
  </w:num>
  <w:num w:numId="33">
    <w:abstractNumId w:val="23"/>
  </w:num>
  <w:num w:numId="34">
    <w:abstractNumId w:val="15"/>
  </w:num>
  <w:num w:numId="35">
    <w:abstractNumId w:val="36"/>
  </w:num>
  <w:num w:numId="36">
    <w:abstractNumId w:val="4"/>
  </w:num>
  <w:num w:numId="37">
    <w:abstractNumId w:val="1"/>
  </w:num>
  <w:num w:numId="38">
    <w:abstractNumId w:val="38"/>
  </w:num>
  <w:num w:numId="39">
    <w:abstractNumId w:val="10"/>
  </w:num>
  <w:num w:numId="40">
    <w:abstractNumId w:val="8"/>
  </w:num>
  <w:num w:numId="41">
    <w:abstractNumId w:val="28"/>
  </w:num>
  <w:num w:numId="42">
    <w:abstractNumId w:val="11"/>
  </w:num>
  <w:num w:numId="43">
    <w:abstractNumId w:val="16"/>
  </w:num>
  <w:num w:numId="44">
    <w:abstractNumId w:val="34"/>
  </w:num>
  <w:num w:numId="45">
    <w:abstractNumId w:val="25"/>
  </w:num>
  <w:num w:numId="46">
    <w:abstractNumId w:val="6"/>
  </w:num>
  <w:num w:numId="47">
    <w:abstractNumId w:val="14"/>
  </w:num>
  <w:num w:numId="48">
    <w:abstractNumId w:val="3"/>
  </w:num>
  <w:num w:numId="49">
    <w:abstractNumId w:val="39"/>
  </w:num>
  <w:num w:numId="50">
    <w:abstractNumId w:val="46"/>
  </w:num>
  <w:num w:numId="51">
    <w:abstractNumId w:val="41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4FD8"/>
    <w:rsid w:val="000072C1"/>
    <w:rsid w:val="00017DBF"/>
    <w:rsid w:val="00034F39"/>
    <w:rsid w:val="000517BE"/>
    <w:rsid w:val="00053089"/>
    <w:rsid w:val="000531A5"/>
    <w:rsid w:val="00057BA5"/>
    <w:rsid w:val="00061665"/>
    <w:rsid w:val="000955DD"/>
    <w:rsid w:val="000B65C2"/>
    <w:rsid w:val="000B6DD6"/>
    <w:rsid w:val="000C3C3C"/>
    <w:rsid w:val="000C3D0E"/>
    <w:rsid w:val="000C4CA0"/>
    <w:rsid w:val="000E4F57"/>
    <w:rsid w:val="000E50BF"/>
    <w:rsid w:val="000E57EB"/>
    <w:rsid w:val="000F1C03"/>
    <w:rsid w:val="000F2C33"/>
    <w:rsid w:val="000F78B6"/>
    <w:rsid w:val="00110E32"/>
    <w:rsid w:val="00121F12"/>
    <w:rsid w:val="00124D3B"/>
    <w:rsid w:val="001423EC"/>
    <w:rsid w:val="00152733"/>
    <w:rsid w:val="00153A9F"/>
    <w:rsid w:val="00166488"/>
    <w:rsid w:val="00176F54"/>
    <w:rsid w:val="00183424"/>
    <w:rsid w:val="00183D0D"/>
    <w:rsid w:val="00184FD8"/>
    <w:rsid w:val="001A79E9"/>
    <w:rsid w:val="001A7BC4"/>
    <w:rsid w:val="001B4FC9"/>
    <w:rsid w:val="001C3453"/>
    <w:rsid w:val="001D10BE"/>
    <w:rsid w:val="001E1A48"/>
    <w:rsid w:val="00200251"/>
    <w:rsid w:val="00200F3F"/>
    <w:rsid w:val="0020657A"/>
    <w:rsid w:val="00214E4F"/>
    <w:rsid w:val="002236A9"/>
    <w:rsid w:val="002268A6"/>
    <w:rsid w:val="0023045E"/>
    <w:rsid w:val="002357EA"/>
    <w:rsid w:val="002366A1"/>
    <w:rsid w:val="00240AD5"/>
    <w:rsid w:val="00240F6E"/>
    <w:rsid w:val="00241EB7"/>
    <w:rsid w:val="00246825"/>
    <w:rsid w:val="00250197"/>
    <w:rsid w:val="0026503C"/>
    <w:rsid w:val="002671C9"/>
    <w:rsid w:val="00274FB5"/>
    <w:rsid w:val="00277C09"/>
    <w:rsid w:val="00296176"/>
    <w:rsid w:val="002A1671"/>
    <w:rsid w:val="002A7028"/>
    <w:rsid w:val="002B26BE"/>
    <w:rsid w:val="002B7C98"/>
    <w:rsid w:val="002C2026"/>
    <w:rsid w:val="002C6620"/>
    <w:rsid w:val="002D197D"/>
    <w:rsid w:val="002D6504"/>
    <w:rsid w:val="002E6FC5"/>
    <w:rsid w:val="002F2565"/>
    <w:rsid w:val="002F5FB6"/>
    <w:rsid w:val="00322897"/>
    <w:rsid w:val="00327CB2"/>
    <w:rsid w:val="00330C0E"/>
    <w:rsid w:val="00345AF7"/>
    <w:rsid w:val="00350EAF"/>
    <w:rsid w:val="00356585"/>
    <w:rsid w:val="00372E19"/>
    <w:rsid w:val="003808DC"/>
    <w:rsid w:val="00380960"/>
    <w:rsid w:val="00381CA1"/>
    <w:rsid w:val="00390055"/>
    <w:rsid w:val="00390872"/>
    <w:rsid w:val="003912AD"/>
    <w:rsid w:val="0039440C"/>
    <w:rsid w:val="003972A4"/>
    <w:rsid w:val="003A4151"/>
    <w:rsid w:val="003B41F4"/>
    <w:rsid w:val="003B5DB6"/>
    <w:rsid w:val="003D0F66"/>
    <w:rsid w:val="003D578F"/>
    <w:rsid w:val="003E016B"/>
    <w:rsid w:val="003E69B9"/>
    <w:rsid w:val="003E78A1"/>
    <w:rsid w:val="0040068B"/>
    <w:rsid w:val="00411A81"/>
    <w:rsid w:val="0042498B"/>
    <w:rsid w:val="00426706"/>
    <w:rsid w:val="0042703F"/>
    <w:rsid w:val="00432464"/>
    <w:rsid w:val="00437529"/>
    <w:rsid w:val="00440B28"/>
    <w:rsid w:val="00442EA3"/>
    <w:rsid w:val="0045392C"/>
    <w:rsid w:val="00466AC0"/>
    <w:rsid w:val="00470A17"/>
    <w:rsid w:val="004848D1"/>
    <w:rsid w:val="004928DA"/>
    <w:rsid w:val="004A2F0E"/>
    <w:rsid w:val="004A51F6"/>
    <w:rsid w:val="004B4C80"/>
    <w:rsid w:val="004B713C"/>
    <w:rsid w:val="004B7E8A"/>
    <w:rsid w:val="004D5CE2"/>
    <w:rsid w:val="004F2771"/>
    <w:rsid w:val="004F2EF5"/>
    <w:rsid w:val="004F6F1F"/>
    <w:rsid w:val="005104C3"/>
    <w:rsid w:val="00511292"/>
    <w:rsid w:val="00514275"/>
    <w:rsid w:val="005142A3"/>
    <w:rsid w:val="00516D3C"/>
    <w:rsid w:val="00517CEF"/>
    <w:rsid w:val="00520DB8"/>
    <w:rsid w:val="00530584"/>
    <w:rsid w:val="00542B57"/>
    <w:rsid w:val="00542C6C"/>
    <w:rsid w:val="005431D8"/>
    <w:rsid w:val="00543896"/>
    <w:rsid w:val="005450CD"/>
    <w:rsid w:val="00547F3C"/>
    <w:rsid w:val="00550FD1"/>
    <w:rsid w:val="00552F33"/>
    <w:rsid w:val="00555576"/>
    <w:rsid w:val="00556417"/>
    <w:rsid w:val="0056222A"/>
    <w:rsid w:val="00570399"/>
    <w:rsid w:val="00574047"/>
    <w:rsid w:val="00575120"/>
    <w:rsid w:val="0058130F"/>
    <w:rsid w:val="00583C26"/>
    <w:rsid w:val="0058706A"/>
    <w:rsid w:val="005A7056"/>
    <w:rsid w:val="005B6472"/>
    <w:rsid w:val="005C5A43"/>
    <w:rsid w:val="005C7401"/>
    <w:rsid w:val="005D3368"/>
    <w:rsid w:val="005D3E12"/>
    <w:rsid w:val="005E004A"/>
    <w:rsid w:val="005E388D"/>
    <w:rsid w:val="005E467A"/>
    <w:rsid w:val="005E56DC"/>
    <w:rsid w:val="005F2DDE"/>
    <w:rsid w:val="00601FF1"/>
    <w:rsid w:val="00604E6A"/>
    <w:rsid w:val="006058D9"/>
    <w:rsid w:val="00606DA5"/>
    <w:rsid w:val="0062339E"/>
    <w:rsid w:val="00630E77"/>
    <w:rsid w:val="00632D10"/>
    <w:rsid w:val="00642C5C"/>
    <w:rsid w:val="006468E2"/>
    <w:rsid w:val="00651211"/>
    <w:rsid w:val="00651A3C"/>
    <w:rsid w:val="00653032"/>
    <w:rsid w:val="0066428E"/>
    <w:rsid w:val="006652BC"/>
    <w:rsid w:val="006657CF"/>
    <w:rsid w:val="0066736D"/>
    <w:rsid w:val="006B29A6"/>
    <w:rsid w:val="006C1B0B"/>
    <w:rsid w:val="006C59B5"/>
    <w:rsid w:val="006C6C52"/>
    <w:rsid w:val="006C780F"/>
    <w:rsid w:val="006D1197"/>
    <w:rsid w:val="006D35F4"/>
    <w:rsid w:val="006D409F"/>
    <w:rsid w:val="006D67E4"/>
    <w:rsid w:val="006E2B69"/>
    <w:rsid w:val="006E3EC1"/>
    <w:rsid w:val="00707152"/>
    <w:rsid w:val="007154A1"/>
    <w:rsid w:val="00721538"/>
    <w:rsid w:val="0072254C"/>
    <w:rsid w:val="007231FC"/>
    <w:rsid w:val="00723DF1"/>
    <w:rsid w:val="00726774"/>
    <w:rsid w:val="007312FB"/>
    <w:rsid w:val="007401B4"/>
    <w:rsid w:val="00741DA1"/>
    <w:rsid w:val="0074235B"/>
    <w:rsid w:val="00744BD7"/>
    <w:rsid w:val="0074787C"/>
    <w:rsid w:val="007546AA"/>
    <w:rsid w:val="00754775"/>
    <w:rsid w:val="00765333"/>
    <w:rsid w:val="0077207B"/>
    <w:rsid w:val="00774B41"/>
    <w:rsid w:val="00775FA1"/>
    <w:rsid w:val="0078210A"/>
    <w:rsid w:val="007A0B4B"/>
    <w:rsid w:val="007A1697"/>
    <w:rsid w:val="007A594F"/>
    <w:rsid w:val="007B174D"/>
    <w:rsid w:val="007B6CFB"/>
    <w:rsid w:val="007D3495"/>
    <w:rsid w:val="007D5D94"/>
    <w:rsid w:val="007D76E4"/>
    <w:rsid w:val="007E2049"/>
    <w:rsid w:val="00800A06"/>
    <w:rsid w:val="0080592E"/>
    <w:rsid w:val="00811907"/>
    <w:rsid w:val="0082322A"/>
    <w:rsid w:val="00831AC6"/>
    <w:rsid w:val="00855DBE"/>
    <w:rsid w:val="00863ED7"/>
    <w:rsid w:val="00875D8E"/>
    <w:rsid w:val="00884CF8"/>
    <w:rsid w:val="0089066B"/>
    <w:rsid w:val="00894946"/>
    <w:rsid w:val="008A11E3"/>
    <w:rsid w:val="008B0A11"/>
    <w:rsid w:val="008D00EE"/>
    <w:rsid w:val="008D2411"/>
    <w:rsid w:val="008E3EE7"/>
    <w:rsid w:val="008F22A0"/>
    <w:rsid w:val="009023E5"/>
    <w:rsid w:val="00902779"/>
    <w:rsid w:val="00904BDD"/>
    <w:rsid w:val="00905A02"/>
    <w:rsid w:val="009076CB"/>
    <w:rsid w:val="009268E6"/>
    <w:rsid w:val="0092717E"/>
    <w:rsid w:val="00927E98"/>
    <w:rsid w:val="00927F62"/>
    <w:rsid w:val="0093101F"/>
    <w:rsid w:val="009350AB"/>
    <w:rsid w:val="0094791F"/>
    <w:rsid w:val="00966DAD"/>
    <w:rsid w:val="00971D21"/>
    <w:rsid w:val="00984BC1"/>
    <w:rsid w:val="00985D2E"/>
    <w:rsid w:val="009B7579"/>
    <w:rsid w:val="009C719A"/>
    <w:rsid w:val="009C71C9"/>
    <w:rsid w:val="009D0054"/>
    <w:rsid w:val="009D1C47"/>
    <w:rsid w:val="009F4B3D"/>
    <w:rsid w:val="009F5406"/>
    <w:rsid w:val="009F5E49"/>
    <w:rsid w:val="00A06CF6"/>
    <w:rsid w:val="00A20274"/>
    <w:rsid w:val="00A2145E"/>
    <w:rsid w:val="00A24AEC"/>
    <w:rsid w:val="00A33720"/>
    <w:rsid w:val="00A41D57"/>
    <w:rsid w:val="00A438E9"/>
    <w:rsid w:val="00A46FA7"/>
    <w:rsid w:val="00A609D2"/>
    <w:rsid w:val="00A6146B"/>
    <w:rsid w:val="00A71168"/>
    <w:rsid w:val="00A72237"/>
    <w:rsid w:val="00A742FC"/>
    <w:rsid w:val="00A8344B"/>
    <w:rsid w:val="00AA1CC7"/>
    <w:rsid w:val="00AA6654"/>
    <w:rsid w:val="00AB3B16"/>
    <w:rsid w:val="00AC2D67"/>
    <w:rsid w:val="00AD1B7E"/>
    <w:rsid w:val="00AD3223"/>
    <w:rsid w:val="00AF172A"/>
    <w:rsid w:val="00AF225E"/>
    <w:rsid w:val="00AF265B"/>
    <w:rsid w:val="00AF6672"/>
    <w:rsid w:val="00AF7592"/>
    <w:rsid w:val="00B05FA0"/>
    <w:rsid w:val="00B1237A"/>
    <w:rsid w:val="00B320CB"/>
    <w:rsid w:val="00B43F8E"/>
    <w:rsid w:val="00B44259"/>
    <w:rsid w:val="00B5222F"/>
    <w:rsid w:val="00B55CA1"/>
    <w:rsid w:val="00B648CA"/>
    <w:rsid w:val="00B7010D"/>
    <w:rsid w:val="00B72B6C"/>
    <w:rsid w:val="00B73CFB"/>
    <w:rsid w:val="00B7527D"/>
    <w:rsid w:val="00B845A9"/>
    <w:rsid w:val="00B916F9"/>
    <w:rsid w:val="00B94487"/>
    <w:rsid w:val="00BA06A6"/>
    <w:rsid w:val="00BA0CBB"/>
    <w:rsid w:val="00BA2ADB"/>
    <w:rsid w:val="00BD1AA4"/>
    <w:rsid w:val="00BE4596"/>
    <w:rsid w:val="00BF31A4"/>
    <w:rsid w:val="00BF5DC4"/>
    <w:rsid w:val="00C108DB"/>
    <w:rsid w:val="00C12A1C"/>
    <w:rsid w:val="00C1578A"/>
    <w:rsid w:val="00C2173B"/>
    <w:rsid w:val="00C323FC"/>
    <w:rsid w:val="00C32D8D"/>
    <w:rsid w:val="00C3463F"/>
    <w:rsid w:val="00C50603"/>
    <w:rsid w:val="00C54D31"/>
    <w:rsid w:val="00C57543"/>
    <w:rsid w:val="00C640F1"/>
    <w:rsid w:val="00C679AD"/>
    <w:rsid w:val="00C762BB"/>
    <w:rsid w:val="00C8265C"/>
    <w:rsid w:val="00C85A72"/>
    <w:rsid w:val="00C86079"/>
    <w:rsid w:val="00C91C2B"/>
    <w:rsid w:val="00C92AC1"/>
    <w:rsid w:val="00C97C33"/>
    <w:rsid w:val="00CA1851"/>
    <w:rsid w:val="00CB069D"/>
    <w:rsid w:val="00CC2746"/>
    <w:rsid w:val="00CE555E"/>
    <w:rsid w:val="00CE7166"/>
    <w:rsid w:val="00D00302"/>
    <w:rsid w:val="00D02270"/>
    <w:rsid w:val="00D06EC0"/>
    <w:rsid w:val="00D10E1D"/>
    <w:rsid w:val="00D14A7E"/>
    <w:rsid w:val="00D20FCB"/>
    <w:rsid w:val="00D2125C"/>
    <w:rsid w:val="00D27612"/>
    <w:rsid w:val="00D318C9"/>
    <w:rsid w:val="00D33D37"/>
    <w:rsid w:val="00D3624E"/>
    <w:rsid w:val="00D36CFB"/>
    <w:rsid w:val="00D405DB"/>
    <w:rsid w:val="00D42754"/>
    <w:rsid w:val="00D455DD"/>
    <w:rsid w:val="00D456C8"/>
    <w:rsid w:val="00D6139B"/>
    <w:rsid w:val="00D77077"/>
    <w:rsid w:val="00D82D7D"/>
    <w:rsid w:val="00D830B6"/>
    <w:rsid w:val="00D838BB"/>
    <w:rsid w:val="00D84188"/>
    <w:rsid w:val="00D957CE"/>
    <w:rsid w:val="00DA38CA"/>
    <w:rsid w:val="00DA5618"/>
    <w:rsid w:val="00DA7ECD"/>
    <w:rsid w:val="00DB3743"/>
    <w:rsid w:val="00DC770C"/>
    <w:rsid w:val="00DC79E4"/>
    <w:rsid w:val="00DD0121"/>
    <w:rsid w:val="00DD1573"/>
    <w:rsid w:val="00DE38CC"/>
    <w:rsid w:val="00DF335B"/>
    <w:rsid w:val="00E0473D"/>
    <w:rsid w:val="00E101D9"/>
    <w:rsid w:val="00E11918"/>
    <w:rsid w:val="00E1357F"/>
    <w:rsid w:val="00E169AA"/>
    <w:rsid w:val="00E31751"/>
    <w:rsid w:val="00E376DD"/>
    <w:rsid w:val="00E52534"/>
    <w:rsid w:val="00E62006"/>
    <w:rsid w:val="00E75CAB"/>
    <w:rsid w:val="00E850C0"/>
    <w:rsid w:val="00E95A4C"/>
    <w:rsid w:val="00EA0B92"/>
    <w:rsid w:val="00EA11CB"/>
    <w:rsid w:val="00ED0F4C"/>
    <w:rsid w:val="00ED2C53"/>
    <w:rsid w:val="00ED37F9"/>
    <w:rsid w:val="00ED5B0F"/>
    <w:rsid w:val="00EE01EE"/>
    <w:rsid w:val="00EF346E"/>
    <w:rsid w:val="00EF74B0"/>
    <w:rsid w:val="00F10507"/>
    <w:rsid w:val="00F13973"/>
    <w:rsid w:val="00F30225"/>
    <w:rsid w:val="00F415E5"/>
    <w:rsid w:val="00F54A3C"/>
    <w:rsid w:val="00F6006E"/>
    <w:rsid w:val="00F64A0C"/>
    <w:rsid w:val="00F822F3"/>
    <w:rsid w:val="00F84D57"/>
    <w:rsid w:val="00FA3282"/>
    <w:rsid w:val="00FC41C6"/>
    <w:rsid w:val="00FC6A7A"/>
    <w:rsid w:val="00FC6CF7"/>
    <w:rsid w:val="00FE7159"/>
    <w:rsid w:val="00FE7B71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34D6D5"/>
  <w15:docId w15:val="{80E0F58C-7DDF-4BA7-8A11-9BB406252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  <w:style w:type="paragraph" w:styleId="aa">
    <w:name w:val="annotation subject"/>
    <w:basedOn w:val="a5"/>
    <w:next w:val="a5"/>
    <w:link w:val="Char3"/>
    <w:uiPriority w:val="99"/>
    <w:semiHidden/>
    <w:unhideWhenUsed/>
    <w:rsid w:val="00BA06A6"/>
    <w:rPr>
      <w:b/>
      <w:bCs/>
    </w:rPr>
  </w:style>
  <w:style w:type="character" w:customStyle="1" w:styleId="Char3">
    <w:name w:val="批注主题 Char"/>
    <w:basedOn w:val="Char"/>
    <w:link w:val="aa"/>
    <w:uiPriority w:val="99"/>
    <w:semiHidden/>
    <w:rsid w:val="00BA06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microsoft.com/office/2011/relationships/commentsExtended" Target="commentsExtended.xm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comments" Target="comments.xml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7993DFE-A80C-4801-B79E-3A7288F302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9</TotalTime>
  <Pages>70</Pages>
  <Words>3203</Words>
  <Characters>18263</Characters>
  <Application>Microsoft Office Word</Application>
  <DocSecurity>0</DocSecurity>
  <Lines>152</Lines>
  <Paragraphs>42</Paragraphs>
  <ScaleCrop>false</ScaleCrop>
  <Company/>
  <LinksUpToDate>false</LinksUpToDate>
  <CharactersWithSpaces>214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133</cp:revision>
  <dcterms:created xsi:type="dcterms:W3CDTF">2016-03-29T09:29:00Z</dcterms:created>
  <dcterms:modified xsi:type="dcterms:W3CDTF">2016-04-08T08:56:00Z</dcterms:modified>
</cp:coreProperties>
</file>